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F08CAA" w14:textId="578A7C93" w:rsidR="000C1C68" w:rsidRDefault="00180A98" w:rsidP="000C1C68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</w:rPr>
      </w:pPr>
      <w:bookmarkStart w:id="0" w:name="_GoBack"/>
      <w:bookmarkEnd w:id="0"/>
      <w:r>
        <w:rPr>
          <w:rFonts w:cs="Arial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392A906" wp14:editId="36F993A8">
                <wp:simplePos x="0" y="0"/>
                <wp:positionH relativeFrom="column">
                  <wp:posOffset>752475</wp:posOffset>
                </wp:positionH>
                <wp:positionV relativeFrom="paragraph">
                  <wp:posOffset>133350</wp:posOffset>
                </wp:positionV>
                <wp:extent cx="4657725" cy="771525"/>
                <wp:effectExtent l="0" t="0" r="0" b="9525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7725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C588F6" w14:textId="77777777" w:rsidR="000C1C68" w:rsidRPr="009911A6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9911A6">
                              <w:rPr>
                                <w:rFonts w:ascii="Arial" w:hAnsi="Arial" w:cs="Arial"/>
                                <w:b/>
                              </w:rPr>
                              <w:t>State of Kansas</w:t>
                            </w:r>
                          </w:p>
                          <w:p w14:paraId="37BA2CBB" w14:textId="576D318F" w:rsidR="009A0114" w:rsidRDefault="008C780E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 xml:space="preserve">Expenses </w:t>
                            </w:r>
                            <w:r w:rsidR="00DE1036">
                              <w:rPr>
                                <w:rFonts w:ascii="Arial" w:hAnsi="Arial" w:cs="Arial"/>
                                <w:b/>
                              </w:rPr>
                              <w:t>–</w:t>
                            </w:r>
                            <w:r>
                              <w:rPr>
                                <w:rFonts w:ascii="Arial" w:hAnsi="Arial" w:cs="Arial"/>
                                <w:b/>
                              </w:rPr>
                              <w:t xml:space="preserve"> </w:t>
                            </w:r>
                            <w:r w:rsidR="00035ACD">
                              <w:rPr>
                                <w:rFonts w:ascii="Arial" w:hAnsi="Arial" w:cs="Arial"/>
                                <w:b/>
                              </w:rPr>
                              <w:t>Add</w:t>
                            </w:r>
                            <w:r w:rsidR="009B2425">
                              <w:rPr>
                                <w:rFonts w:ascii="Arial" w:hAnsi="Arial" w:cs="Arial"/>
                                <w:b/>
                              </w:rPr>
                              <w:t xml:space="preserve"> a Journal Expense Report</w:t>
                            </w:r>
                          </w:p>
                          <w:p w14:paraId="79C8EDC9" w14:textId="77777777" w:rsidR="009911A6" w:rsidRPr="00064E32" w:rsidRDefault="009911A6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</w:p>
                          <w:p w14:paraId="4F5E41FD" w14:textId="303D38D6" w:rsidR="000C1C68" w:rsidRPr="009B247F" w:rsidRDefault="000C1C68" w:rsidP="000C1C6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9B247F">
                              <w:rPr>
                                <w:rFonts w:ascii="Arial" w:hAnsi="Arial" w:cs="Arial"/>
                                <w:b/>
                                <w:i/>
                                <w:sz w:val="18"/>
                                <w:szCs w:val="18"/>
                              </w:rPr>
                              <w:t>Statewide Management, Accounting and Reporting Too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2A90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59.25pt;margin-top:10.5pt;width:366.75pt;height:6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" filled="f" stroked="f">
                <v:textbox>
                  <w:txbxContent>
                    <w:p w14:paraId="2CC588F6" w14:textId="77777777" w:rsidR="000C1C68" w:rsidRPr="009911A6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 w:rsidRPr="009911A6">
                        <w:rPr>
                          <w:rFonts w:ascii="Arial" w:hAnsi="Arial" w:cs="Arial"/>
                          <w:b/>
                        </w:rPr>
                        <w:t>State of Kansas</w:t>
                      </w:r>
                    </w:p>
                    <w:p w14:paraId="37BA2CBB" w14:textId="576D318F" w:rsidR="009A0114" w:rsidRDefault="008C780E" w:rsidP="000C1C6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 xml:space="preserve">Expenses </w:t>
                      </w:r>
                      <w:r w:rsidR="00DE1036">
                        <w:rPr>
                          <w:rFonts w:ascii="Arial" w:hAnsi="Arial" w:cs="Arial"/>
                          <w:b/>
                        </w:rPr>
                        <w:t>–</w:t>
                      </w:r>
                      <w:r>
                        <w:rPr>
                          <w:rFonts w:ascii="Arial" w:hAnsi="Arial" w:cs="Arial"/>
                          <w:b/>
                        </w:rPr>
                        <w:t xml:space="preserve"> </w:t>
                      </w:r>
                      <w:r w:rsidR="00035ACD">
                        <w:rPr>
                          <w:rFonts w:ascii="Arial" w:hAnsi="Arial" w:cs="Arial"/>
                          <w:b/>
                        </w:rPr>
                        <w:t>Add</w:t>
                      </w:r>
                      <w:r w:rsidR="009B2425">
                        <w:rPr>
                          <w:rFonts w:ascii="Arial" w:hAnsi="Arial" w:cs="Arial"/>
                          <w:b/>
                        </w:rPr>
                        <w:t xml:space="preserve"> a Journal Expense Report</w:t>
                      </w:r>
                    </w:p>
                    <w:p w14:paraId="79C8EDC9" w14:textId="77777777" w:rsidR="009911A6" w:rsidRPr="00064E32" w:rsidRDefault="009911A6" w:rsidP="000C1C68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</w:p>
                    <w:p w14:paraId="4F5E41FD" w14:textId="303D38D6" w:rsidR="000C1C68" w:rsidRPr="009B247F" w:rsidRDefault="000C1C68" w:rsidP="000C1C68">
                      <w:pPr>
                        <w:jc w:val="center"/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</w:pPr>
                      <w:r w:rsidRPr="009B247F">
                        <w:rPr>
                          <w:rFonts w:ascii="Arial" w:hAnsi="Arial" w:cs="Arial"/>
                          <w:b/>
                          <w:i/>
                          <w:sz w:val="18"/>
                          <w:szCs w:val="18"/>
                        </w:rPr>
                        <w:t>Statewide Management, Accounting and Reporting Tool</w:t>
                      </w:r>
                    </w:p>
                  </w:txbxContent>
                </v:textbox>
              </v:shape>
            </w:pict>
          </mc:Fallback>
        </mc:AlternateContent>
      </w:r>
      <w:r w:rsidR="00235B2C">
        <w:rPr>
          <w:rFonts w:ascii="Calibri" w:hAnsi="Calibri"/>
          <w:noProof/>
          <w:sz w:val="32"/>
          <w:szCs w:val="32"/>
        </w:rPr>
        <w:object w:dxaOrig="1440" w:dyaOrig="1440" w14:anchorId="067AB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-36.75pt;margin-top:2.25pt;width:502.5pt;height:78pt;z-index:-251655680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32" DrawAspect="Content" ObjectID="_1657358257" r:id="rId12"/>
        </w:object>
      </w:r>
      <w:r w:rsidR="0026189C"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6704" behindDoc="0" locked="0" layoutInCell="1" allowOverlap="1" wp14:anchorId="0C6B2BC4" wp14:editId="6E22D77B">
            <wp:simplePos x="0" y="0"/>
            <wp:positionH relativeFrom="column">
              <wp:posOffset>-409575</wp:posOffset>
            </wp:positionH>
            <wp:positionV relativeFrom="paragraph">
              <wp:posOffset>47625</wp:posOffset>
            </wp:positionV>
            <wp:extent cx="1095375" cy="650240"/>
            <wp:effectExtent l="0" t="0" r="952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780E">
        <w:rPr>
          <w:rFonts w:ascii="Calibri" w:hAnsi="Calibri" w:cs="Arial"/>
          <w:b/>
          <w:bCs/>
          <w:noProof/>
          <w:sz w:val="32"/>
          <w:szCs w:val="32"/>
        </w:rPr>
        <w:t xml:space="preserve"> </w:t>
      </w:r>
    </w:p>
    <w:p w14:paraId="0941952E" w14:textId="706CE06D" w:rsidR="00E638CD" w:rsidRDefault="00E638CD" w:rsidP="00800E42">
      <w:pPr>
        <w:spacing w:after="360"/>
        <w:ind w:left="720"/>
        <w:jc w:val="center"/>
        <w:rPr>
          <w:sz w:val="20"/>
          <w:szCs w:val="20"/>
        </w:rPr>
      </w:pPr>
    </w:p>
    <w:p w14:paraId="1B2F57F4" w14:textId="358A0F09" w:rsidR="000C1C68" w:rsidRDefault="000C1C68" w:rsidP="00DE1036">
      <w:pPr>
        <w:spacing w:after="360"/>
        <w:ind w:left="720"/>
        <w:rPr>
          <w:sz w:val="12"/>
          <w:szCs w:val="12"/>
        </w:rPr>
      </w:pPr>
    </w:p>
    <w:p w14:paraId="2473BECC" w14:textId="2C54B68B" w:rsidR="004C4DEA" w:rsidRPr="004C4DEA" w:rsidRDefault="004C4DEA" w:rsidP="004C4DEA">
      <w:pPr>
        <w:ind w:left="720"/>
        <w:rPr>
          <w:rFonts w:ascii="Arial" w:hAnsi="Arial" w:cs="Arial"/>
        </w:rPr>
      </w:pPr>
    </w:p>
    <w:tbl>
      <w:tblPr>
        <w:tblStyle w:val="TableGrid"/>
        <w:tblW w:w="9998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60"/>
        <w:gridCol w:w="7830"/>
        <w:gridCol w:w="8"/>
      </w:tblGrid>
      <w:tr w:rsidR="005F64FF" w:rsidRPr="002A7771" w14:paraId="68CAC745" w14:textId="77777777" w:rsidTr="001F66CE">
        <w:trPr>
          <w:gridAfter w:val="1"/>
          <w:wAfter w:w="8" w:type="dxa"/>
          <w:cantSplit/>
          <w:trHeight w:val="278"/>
        </w:trPr>
        <w:tc>
          <w:tcPr>
            <w:tcW w:w="2160" w:type="dxa"/>
            <w:shd w:val="clear" w:color="auto" w:fill="auto"/>
          </w:tcPr>
          <w:p w14:paraId="07BE65F9" w14:textId="654D66C8" w:rsidR="005F64FF" w:rsidRPr="00947241" w:rsidRDefault="005F64FF" w:rsidP="005F64F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Date Created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7830" w:type="dxa"/>
            <w:shd w:val="clear" w:color="auto" w:fill="auto"/>
          </w:tcPr>
          <w:p w14:paraId="2E5AB47C" w14:textId="6396358E" w:rsidR="00A14FAE" w:rsidRPr="00947241" w:rsidRDefault="004062E6" w:rsidP="005C0CA4">
            <w:pPr>
              <w:pStyle w:val="Default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Style w:val="Strong"/>
                <w:rFonts w:ascii="Arial" w:hAnsi="Arial" w:cs="Arial"/>
                <w:b w:val="0"/>
                <w:sz w:val="20"/>
                <w:szCs w:val="20"/>
              </w:rPr>
              <w:t>06/03/2014</w:t>
            </w:r>
          </w:p>
        </w:tc>
      </w:tr>
      <w:tr w:rsidR="00A80EFB" w:rsidRPr="002A7771" w14:paraId="4D074C08" w14:textId="77777777" w:rsidTr="001F66CE">
        <w:trPr>
          <w:gridAfter w:val="1"/>
          <w:wAfter w:w="8" w:type="dxa"/>
          <w:cantSplit/>
          <w:trHeight w:val="260"/>
        </w:trPr>
        <w:tc>
          <w:tcPr>
            <w:tcW w:w="2160" w:type="dxa"/>
            <w:shd w:val="clear" w:color="auto" w:fill="auto"/>
          </w:tcPr>
          <w:p w14:paraId="73FE0FFA" w14:textId="237D0C26" w:rsidR="00A80EFB" w:rsidRPr="00947241" w:rsidRDefault="00571190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Last </w:t>
            </w:r>
            <w:r w:rsidR="00A80EFB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Updated</w: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 xml:space="preserve"> Date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7830" w:type="dxa"/>
            <w:shd w:val="clear" w:color="auto" w:fill="auto"/>
          </w:tcPr>
          <w:p w14:paraId="74B7DF88" w14:textId="38A1DBA8" w:rsidR="00A80EFB" w:rsidRPr="00947241" w:rsidRDefault="00395AB3" w:rsidP="00A80EF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/2</w:t>
            </w:r>
            <w:r w:rsidR="00581609">
              <w:rPr>
                <w:rFonts w:ascii="Arial" w:hAnsi="Arial" w:cs="Arial"/>
                <w:sz w:val="20"/>
                <w:szCs w:val="20"/>
              </w:rPr>
              <w:t>4</w:t>
            </w:r>
            <w:r w:rsidR="006D2590">
              <w:rPr>
                <w:rFonts w:ascii="Arial" w:hAnsi="Arial" w:cs="Arial"/>
                <w:sz w:val="20"/>
                <w:szCs w:val="20"/>
              </w:rPr>
              <w:t>/</w:t>
            </w:r>
            <w:r w:rsidR="00AE016B">
              <w:rPr>
                <w:rFonts w:ascii="Arial" w:hAnsi="Arial" w:cs="Arial"/>
                <w:sz w:val="20"/>
                <w:szCs w:val="20"/>
              </w:rPr>
              <w:t>2020</w:t>
            </w:r>
          </w:p>
        </w:tc>
      </w:tr>
      <w:tr w:rsidR="00A80EFB" w:rsidRPr="002A7771" w14:paraId="02CE8A0D" w14:textId="77777777" w:rsidTr="001F66CE">
        <w:trPr>
          <w:gridAfter w:val="1"/>
          <w:wAfter w:w="8" w:type="dxa"/>
          <w:cantSplit/>
          <w:trHeight w:val="260"/>
        </w:trPr>
        <w:tc>
          <w:tcPr>
            <w:tcW w:w="2160" w:type="dxa"/>
            <w:shd w:val="clear" w:color="auto" w:fill="auto"/>
          </w:tcPr>
          <w:p w14:paraId="1BA1C7B6" w14:textId="3FBD5DC9" w:rsidR="00A80EFB" w:rsidRPr="00947241" w:rsidRDefault="00A80EFB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Version</w:t>
            </w:r>
            <w:r w:rsidR="00DC5952"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:</w:t>
            </w:r>
          </w:p>
        </w:tc>
        <w:tc>
          <w:tcPr>
            <w:tcW w:w="7830" w:type="dxa"/>
            <w:shd w:val="clear" w:color="auto" w:fill="auto"/>
          </w:tcPr>
          <w:p w14:paraId="2877463E" w14:textId="6CA9E05F" w:rsidR="00A80EFB" w:rsidRPr="00947241" w:rsidRDefault="00A80EFB" w:rsidP="00A80EFB">
            <w:pPr>
              <w:rPr>
                <w:rFonts w:ascii="Arial" w:hAnsi="Arial" w:cs="Arial"/>
                <w:sz w:val="20"/>
                <w:szCs w:val="20"/>
              </w:rPr>
            </w:pPr>
            <w:r w:rsidRPr="00947241">
              <w:rPr>
                <w:rFonts w:ascii="Arial" w:hAnsi="Arial" w:cs="Arial"/>
                <w:sz w:val="20"/>
                <w:szCs w:val="20"/>
              </w:rPr>
              <w:t>2.0</w:t>
            </w:r>
          </w:p>
        </w:tc>
      </w:tr>
      <w:tr w:rsidR="00A80EFB" w:rsidRPr="002A7771" w14:paraId="6809A501" w14:textId="77777777" w:rsidTr="001F66CE">
        <w:trPr>
          <w:gridAfter w:val="1"/>
          <w:wAfter w:w="8" w:type="dxa"/>
          <w:cantSplit/>
          <w:trHeight w:val="9170"/>
        </w:trPr>
        <w:tc>
          <w:tcPr>
            <w:tcW w:w="2160" w:type="dxa"/>
            <w:shd w:val="clear" w:color="auto" w:fill="auto"/>
          </w:tcPr>
          <w:p w14:paraId="6C4611DD" w14:textId="77777777" w:rsidR="00F9376E" w:rsidRDefault="00F9376E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3F2EE00A" w14:textId="761DCA18" w:rsidR="00A80EFB" w:rsidRPr="00947241" w:rsidRDefault="00DC5952" w:rsidP="001F66CE">
            <w:pPr>
              <w:ind w:right="-120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Overview:</w:t>
            </w:r>
          </w:p>
        </w:tc>
        <w:tc>
          <w:tcPr>
            <w:tcW w:w="7830" w:type="dxa"/>
            <w:shd w:val="clear" w:color="auto" w:fill="auto"/>
          </w:tcPr>
          <w:p w14:paraId="674EED86" w14:textId="77777777" w:rsidR="009329B2" w:rsidRDefault="009329B2" w:rsidP="00ED77D2">
            <w:pPr>
              <w:rPr>
                <w:rFonts w:ascii="Arial" w:hAnsi="Arial" w:cs="Arial"/>
                <w:sz w:val="20"/>
                <w:szCs w:val="20"/>
              </w:rPr>
            </w:pPr>
          </w:p>
          <w:p w14:paraId="2D29B0B3" w14:textId="20F3D69E" w:rsidR="004C4E94" w:rsidRDefault="002674C2" w:rsidP="00ED77D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471B16">
              <w:rPr>
                <w:rFonts w:ascii="Arial" w:hAnsi="Arial" w:cs="Arial"/>
                <w:sz w:val="20"/>
                <w:szCs w:val="20"/>
              </w:rPr>
              <w:t xml:space="preserve"> journal expense report/J-ER</w:t>
            </w:r>
            <w:r w:rsidR="009306B9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03F7B">
              <w:rPr>
                <w:rFonts w:ascii="Arial" w:hAnsi="Arial" w:cs="Arial"/>
                <w:sz w:val="20"/>
                <w:szCs w:val="20"/>
              </w:rPr>
              <w:t>should</w:t>
            </w:r>
            <w:r w:rsidR="009306B9">
              <w:rPr>
                <w:rFonts w:ascii="Arial" w:hAnsi="Arial" w:cs="Arial"/>
                <w:sz w:val="20"/>
                <w:szCs w:val="20"/>
              </w:rPr>
              <w:t xml:space="preserve"> be a</w:t>
            </w:r>
            <w:r>
              <w:rPr>
                <w:rFonts w:ascii="Arial" w:hAnsi="Arial" w:cs="Arial"/>
                <w:sz w:val="20"/>
                <w:szCs w:val="20"/>
              </w:rPr>
              <w:t>dded</w:t>
            </w:r>
            <w:r w:rsidR="00CB5E2B">
              <w:rPr>
                <w:rFonts w:ascii="Arial" w:hAnsi="Arial" w:cs="Arial"/>
                <w:sz w:val="20"/>
                <w:szCs w:val="20"/>
              </w:rPr>
              <w:t xml:space="preserve"> in the Expense</w:t>
            </w:r>
            <w:r w:rsidR="00471B16">
              <w:rPr>
                <w:rFonts w:ascii="Arial" w:hAnsi="Arial" w:cs="Arial"/>
                <w:sz w:val="20"/>
                <w:szCs w:val="20"/>
              </w:rPr>
              <w:t>s/</w:t>
            </w:r>
            <w:r w:rsidR="00CB5E2B">
              <w:rPr>
                <w:rFonts w:ascii="Arial" w:hAnsi="Arial" w:cs="Arial"/>
                <w:sz w:val="20"/>
                <w:szCs w:val="20"/>
              </w:rPr>
              <w:t>EX modul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E3B40">
              <w:rPr>
                <w:rFonts w:ascii="Arial" w:hAnsi="Arial" w:cs="Arial"/>
                <w:sz w:val="20"/>
                <w:szCs w:val="20"/>
              </w:rPr>
              <w:t xml:space="preserve">to correct </w:t>
            </w:r>
            <w:r w:rsidR="009306B9">
              <w:rPr>
                <w:rFonts w:ascii="Arial" w:hAnsi="Arial" w:cs="Arial"/>
                <w:sz w:val="20"/>
                <w:szCs w:val="20"/>
              </w:rPr>
              <w:t>chartfields</w:t>
            </w:r>
            <w:r w:rsidR="00403F7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306B9">
              <w:rPr>
                <w:rFonts w:ascii="Arial" w:hAnsi="Arial" w:cs="Arial"/>
                <w:sz w:val="20"/>
                <w:szCs w:val="20"/>
              </w:rPr>
              <w:t xml:space="preserve">on an </w:t>
            </w:r>
            <w:r w:rsidR="00471B16">
              <w:rPr>
                <w:rFonts w:ascii="Arial" w:hAnsi="Arial" w:cs="Arial"/>
                <w:sz w:val="20"/>
                <w:szCs w:val="20"/>
              </w:rPr>
              <w:t>expense report/</w:t>
            </w:r>
            <w:r w:rsidR="00E40FC2">
              <w:rPr>
                <w:rFonts w:ascii="Arial" w:hAnsi="Arial" w:cs="Arial"/>
                <w:sz w:val="20"/>
                <w:szCs w:val="20"/>
              </w:rPr>
              <w:t>ER</w:t>
            </w:r>
            <w:r w:rsidR="002F611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C4E94">
              <w:rPr>
                <w:rFonts w:ascii="Arial" w:hAnsi="Arial" w:cs="Arial"/>
                <w:sz w:val="20"/>
                <w:szCs w:val="20"/>
              </w:rPr>
              <w:t xml:space="preserve">in </w:t>
            </w:r>
            <w:r w:rsidR="004C4E94" w:rsidRPr="009306B9">
              <w:rPr>
                <w:rFonts w:ascii="Arial" w:hAnsi="Arial" w:cs="Arial"/>
                <w:b/>
                <w:sz w:val="20"/>
                <w:szCs w:val="20"/>
              </w:rPr>
              <w:t>Paid</w:t>
            </w:r>
            <w:r w:rsidR="004C4E94">
              <w:rPr>
                <w:rFonts w:ascii="Arial" w:hAnsi="Arial" w:cs="Arial"/>
                <w:sz w:val="20"/>
                <w:szCs w:val="20"/>
              </w:rPr>
              <w:t xml:space="preserve"> status</w:t>
            </w:r>
            <w:r w:rsidR="009306B9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3EC76B89" w14:textId="03754F86" w:rsidR="00D535E2" w:rsidRDefault="00D535E2" w:rsidP="00ED77D2">
            <w:pPr>
              <w:rPr>
                <w:rFonts w:ascii="Arial" w:hAnsi="Arial" w:cs="Arial"/>
                <w:sz w:val="20"/>
                <w:szCs w:val="20"/>
              </w:rPr>
            </w:pPr>
          </w:p>
          <w:p w14:paraId="150F6073" w14:textId="130D869C" w:rsidR="00D535E2" w:rsidRDefault="00D535E2" w:rsidP="00ED77D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 J-ER </w:t>
            </w:r>
            <w:r w:rsidRPr="00710577">
              <w:rPr>
                <w:rFonts w:ascii="Arial" w:hAnsi="Arial" w:cs="Arial"/>
                <w:sz w:val="20"/>
                <w:szCs w:val="20"/>
                <w:u w:val="single"/>
              </w:rPr>
              <w:t>cann</w:t>
            </w:r>
            <w:r w:rsidRPr="00D535E2">
              <w:rPr>
                <w:rFonts w:ascii="Arial" w:hAnsi="Arial" w:cs="Arial"/>
                <w:sz w:val="20"/>
                <w:szCs w:val="20"/>
                <w:u w:val="single"/>
              </w:rPr>
              <w:t>ot</w:t>
            </w:r>
            <w:r w:rsidR="006F6875">
              <w:rPr>
                <w:rFonts w:ascii="Arial" w:hAnsi="Arial" w:cs="Arial"/>
                <w:sz w:val="20"/>
                <w:szCs w:val="20"/>
              </w:rPr>
              <w:t xml:space="preserve"> be used to correct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F6115">
              <w:rPr>
                <w:rFonts w:ascii="Arial" w:hAnsi="Arial" w:cs="Arial"/>
                <w:sz w:val="20"/>
                <w:szCs w:val="20"/>
              </w:rPr>
              <w:t>the amount paid on an ER.  Howeve</w:t>
            </w:r>
            <w:r w:rsidR="00403F7B">
              <w:rPr>
                <w:rFonts w:ascii="Arial" w:hAnsi="Arial" w:cs="Arial"/>
                <w:sz w:val="20"/>
                <w:szCs w:val="20"/>
              </w:rPr>
              <w:t xml:space="preserve">r, the total </w:t>
            </w:r>
            <w:r w:rsidR="00450A24">
              <w:rPr>
                <w:rFonts w:ascii="Arial" w:hAnsi="Arial" w:cs="Arial"/>
                <w:sz w:val="20"/>
                <w:szCs w:val="20"/>
              </w:rPr>
              <w:t xml:space="preserve">amount can be </w:t>
            </w:r>
            <w:r w:rsidR="00403F7B">
              <w:rPr>
                <w:rFonts w:ascii="Arial" w:hAnsi="Arial" w:cs="Arial"/>
                <w:sz w:val="20"/>
                <w:szCs w:val="20"/>
              </w:rPr>
              <w:t>redistributed</w:t>
            </w:r>
            <w:r w:rsidR="00450A24">
              <w:rPr>
                <w:rFonts w:ascii="Arial" w:hAnsi="Arial" w:cs="Arial"/>
                <w:sz w:val="20"/>
                <w:szCs w:val="20"/>
              </w:rPr>
              <w:t xml:space="preserve"> between distribution lines</w:t>
            </w:r>
            <w:r w:rsidR="006447ED">
              <w:rPr>
                <w:rFonts w:ascii="Arial" w:hAnsi="Arial" w:cs="Arial"/>
                <w:sz w:val="20"/>
                <w:szCs w:val="20"/>
              </w:rPr>
              <w:t>.  T</w:t>
            </w:r>
            <w:r w:rsidR="00403F7B">
              <w:rPr>
                <w:rFonts w:ascii="Arial" w:hAnsi="Arial" w:cs="Arial"/>
                <w:sz w:val="20"/>
                <w:szCs w:val="20"/>
              </w:rPr>
              <w:t xml:space="preserve">he total of all distribution </w:t>
            </w:r>
            <w:r w:rsidR="00BA6E87">
              <w:rPr>
                <w:rFonts w:ascii="Arial" w:hAnsi="Arial" w:cs="Arial"/>
                <w:sz w:val="20"/>
                <w:szCs w:val="20"/>
              </w:rPr>
              <w:t>lines must equal $0.00</w:t>
            </w:r>
            <w:r w:rsidR="00403F7B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3B59D4E" w14:textId="7960AE12" w:rsidR="00901EB4" w:rsidRDefault="00901EB4" w:rsidP="00ED77D2">
            <w:pPr>
              <w:rPr>
                <w:rFonts w:ascii="Arial" w:hAnsi="Arial" w:cs="Arial"/>
                <w:sz w:val="20"/>
                <w:szCs w:val="20"/>
              </w:rPr>
            </w:pPr>
          </w:p>
          <w:p w14:paraId="68AD28FB" w14:textId="3C1CECAA" w:rsidR="00901EB4" w:rsidRDefault="00901EB4" w:rsidP="00ED77D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 J-ER creates </w:t>
            </w:r>
            <w:r w:rsidRPr="00901EB4">
              <w:rPr>
                <w:rFonts w:ascii="Arial" w:hAnsi="Arial" w:cs="Arial"/>
                <w:b/>
                <w:sz w:val="20"/>
                <w:szCs w:val="20"/>
              </w:rPr>
              <w:t>EXACCRUAL</w:t>
            </w:r>
            <w:r>
              <w:rPr>
                <w:rFonts w:ascii="Arial" w:hAnsi="Arial" w:cs="Arial"/>
                <w:sz w:val="20"/>
                <w:szCs w:val="20"/>
              </w:rPr>
              <w:t xml:space="preserve"> accounting entries only.  </w:t>
            </w:r>
            <w:r w:rsidR="00A75933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6045DE">
              <w:rPr>
                <w:rFonts w:ascii="Arial" w:hAnsi="Arial" w:cs="Arial"/>
                <w:sz w:val="20"/>
                <w:szCs w:val="20"/>
              </w:rPr>
              <w:t xml:space="preserve">accounting </w:t>
            </w:r>
            <w:r w:rsidR="00A75933">
              <w:rPr>
                <w:rFonts w:ascii="Arial" w:hAnsi="Arial" w:cs="Arial"/>
                <w:sz w:val="20"/>
                <w:szCs w:val="20"/>
              </w:rPr>
              <w:t>e</w:t>
            </w:r>
            <w:r>
              <w:rPr>
                <w:rFonts w:ascii="Arial" w:hAnsi="Arial" w:cs="Arial"/>
                <w:sz w:val="20"/>
                <w:szCs w:val="20"/>
              </w:rPr>
              <w:t>n</w:t>
            </w:r>
            <w:r w:rsidR="00A75933">
              <w:rPr>
                <w:rFonts w:ascii="Arial" w:hAnsi="Arial" w:cs="Arial"/>
                <w:sz w:val="20"/>
                <w:szCs w:val="20"/>
              </w:rPr>
              <w:t xml:space="preserve">tries are recorded in the EX module </w:t>
            </w:r>
            <w:r>
              <w:rPr>
                <w:rFonts w:ascii="Arial" w:hAnsi="Arial" w:cs="Arial"/>
                <w:sz w:val="20"/>
                <w:szCs w:val="20"/>
              </w:rPr>
              <w:t xml:space="preserve">when the J-ER is submitted for posting.  </w:t>
            </w:r>
            <w:r w:rsidR="003E2B80">
              <w:rPr>
                <w:rFonts w:ascii="Arial" w:hAnsi="Arial" w:cs="Arial"/>
                <w:sz w:val="20"/>
                <w:szCs w:val="20"/>
              </w:rPr>
              <w:t>The acc</w:t>
            </w:r>
            <w:r w:rsidR="003305BF">
              <w:rPr>
                <w:rFonts w:ascii="Arial" w:hAnsi="Arial" w:cs="Arial"/>
                <w:sz w:val="20"/>
                <w:szCs w:val="20"/>
              </w:rPr>
              <w:t>ounting entries will post to the General Ledger module/</w:t>
            </w:r>
            <w:r w:rsidR="003E2B80">
              <w:rPr>
                <w:rFonts w:ascii="Arial" w:hAnsi="Arial" w:cs="Arial"/>
                <w:sz w:val="20"/>
                <w:szCs w:val="20"/>
              </w:rPr>
              <w:t xml:space="preserve">GL during </w:t>
            </w:r>
            <w:r w:rsidRPr="008C10C2">
              <w:rPr>
                <w:rFonts w:ascii="Arial" w:hAnsi="Arial" w:cs="Arial"/>
                <w:sz w:val="20"/>
                <w:szCs w:val="20"/>
              </w:rPr>
              <w:t xml:space="preserve">nightly batch.  </w:t>
            </w:r>
          </w:p>
          <w:p w14:paraId="69B05ECB" w14:textId="77777777" w:rsidR="00D535E2" w:rsidRDefault="00D535E2" w:rsidP="00ED77D2">
            <w:pPr>
              <w:rPr>
                <w:rFonts w:ascii="Arial" w:hAnsi="Arial" w:cs="Arial"/>
                <w:sz w:val="20"/>
                <w:szCs w:val="20"/>
              </w:rPr>
            </w:pPr>
          </w:p>
          <w:p w14:paraId="294CF249" w14:textId="77777777" w:rsidR="008A7467" w:rsidRDefault="00B42720" w:rsidP="003E2B80">
            <w:pPr>
              <w:rPr>
                <w:rFonts w:ascii="Arial" w:hAnsi="Arial" w:cs="Arial"/>
                <w:sz w:val="20"/>
                <w:szCs w:val="20"/>
              </w:rPr>
            </w:pPr>
            <w:r w:rsidRPr="006F6875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4656" behindDoc="0" locked="0" layoutInCell="1" allowOverlap="1" wp14:anchorId="022C4518" wp14:editId="2389E31D">
                      <wp:simplePos x="0" y="0"/>
                      <wp:positionH relativeFrom="column">
                        <wp:posOffset>31750</wp:posOffset>
                      </wp:positionH>
                      <wp:positionV relativeFrom="paragraph">
                        <wp:posOffset>448945</wp:posOffset>
                      </wp:positionV>
                      <wp:extent cx="4695825" cy="4619625"/>
                      <wp:effectExtent l="0" t="0" r="28575" b="28575"/>
                      <wp:wrapSquare wrapText="bothSides"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95825" cy="46196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D662A85" w14:textId="77777777" w:rsidR="0084559F" w:rsidRDefault="0084559F">
                                  <w:pP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41A2FB96" w14:textId="0DD3784D" w:rsidR="00450A24" w:rsidRDefault="006F6875" w:rsidP="0033031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Add a J-ER only to correct an </w:t>
                                  </w:r>
                                  <w:r w:rsidR="009329B2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original </w:t>
                                  </w:r>
                                  <w:r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ER</w:t>
                                  </w:r>
                                  <w:r w:rsidR="00450A24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763B92CA" w14:textId="080A4A5D" w:rsidR="00330314" w:rsidRDefault="00450A24" w:rsidP="0033031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Do</w:t>
                                  </w:r>
                                  <w:r w:rsidR="006F6875"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6F6875"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 w:rsidR="00D45318"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 add a </w:t>
                                  </w:r>
                                  <w:r w:rsidR="006F6875"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J-ER to cor</w:t>
                                  </w:r>
                                  <w:r w:rsidR="00F02872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rect an incorrect </w:t>
                                  </w:r>
                                  <w:r w:rsidR="006F6875" w:rsidRPr="007A6A0E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J-ER.</w:t>
                                  </w:r>
                                  <w:r w:rsidR="00330314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 xml:space="preserve">  </w:t>
                                  </w:r>
                                </w:p>
                                <w:p w14:paraId="22A64AE1" w14:textId="77777777" w:rsidR="00330314" w:rsidRDefault="00330314" w:rsidP="0033031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225B9F27" w14:textId="097EB571" w:rsidR="005639C2" w:rsidRPr="00330314" w:rsidRDefault="005639C2" w:rsidP="00330314">
                                  <w:pP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o cor</w:t>
                                  </w:r>
                                  <w:r w:rsidR="00F0287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rect an incorrect 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J-ER:</w:t>
                                  </w:r>
                                </w:p>
                                <w:p w14:paraId="4CB1C08B" w14:textId="5A3473BB" w:rsidR="006F6875" w:rsidRDefault="006F687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5BAE9D39" w14:textId="7DDF0B4A" w:rsidR="00C55CC7" w:rsidRPr="00A05CD8" w:rsidRDefault="005639C2" w:rsidP="00A05CD8">
                                  <w:pPr>
                                    <w:pStyle w:val="ListParagraph"/>
                                    <w:numPr>
                                      <w:ilvl w:val="0"/>
                                      <w:numId w:val="11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f the </w:t>
                                  </w:r>
                                  <w:r w:rsidR="009741BF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J-ER</w:t>
                                  </w:r>
                                  <w:r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772878" w:rsidRPr="008A30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d</w:t>
                                  </w:r>
                                  <w:r w:rsidR="008D1569" w:rsidRPr="008A30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d </w:t>
                                  </w:r>
                                  <w:r w:rsidR="008D1569" w:rsidRPr="008A30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not</w:t>
                                  </w:r>
                                  <w:r w:rsidR="008D1569" w:rsidRPr="008A30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</w:t>
                                  </w:r>
                                  <w:r w:rsidR="002E1417" w:rsidRPr="008A30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ffect</w:t>
                                  </w:r>
                                  <w:r w:rsidR="002E1417" w:rsidRPr="00211C9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ny accounting</w:t>
                                  </w:r>
                                  <w:r w:rsidR="00511738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(e.g. t</w:t>
                                  </w:r>
                                  <w:r w:rsidR="009741BF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e J-ER accounting entries show each line with the same debit and credit char</w:t>
                                  </w:r>
                                  <w:r w:rsidR="00CE6B4A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tfields</w:t>
                                  </w:r>
                                  <w:r w:rsidR="00511738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)</w:t>
                                  </w:r>
                                  <w:r w:rsidR="00C55CC7" w:rsidRPr="00A05CD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7404E612" w14:textId="77777777" w:rsidR="006D7CAC" w:rsidRPr="006D7CAC" w:rsidRDefault="006D7CAC" w:rsidP="006D7CAC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32782794" w14:textId="2B34AC71" w:rsidR="006D7CAC" w:rsidRPr="006D7CAC" w:rsidRDefault="006D7CAC" w:rsidP="006D7CAC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</w:rPr>
                                  </w:pPr>
                                  <w:r w:rsidRPr="009329B2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</w:rPr>
                                    <w:t>Note:  This often happens because the J-ER was submitted for posting before any corrections were made on the J-ER</w:t>
                                  </w:r>
                                  <w:r w:rsidR="00D86FFC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70D0A987" w14:textId="77777777" w:rsidR="00C55CC7" w:rsidRPr="006D7CAC" w:rsidRDefault="00C55CC7" w:rsidP="00C55CC7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7556561A" w14:textId="50543F2E" w:rsidR="00A05CD8" w:rsidRDefault="006D7CAC" w:rsidP="008A746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</w:t>
                                  </w:r>
                                  <w:r w:rsidR="003305B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dd a journal in GL</w:t>
                                  </w:r>
                                  <w:r w:rsidR="006F6875"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  <w:r w:rsidR="001E75F6"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The journal should</w:t>
                                  </w:r>
                                  <w:r w:rsidR="00D45318"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7A6A0E"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make the correction that should have been made on the J-ER.  </w:t>
                                  </w:r>
                                  <w:r w:rsidR="00C74A0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dd cash line</w:t>
                                  </w:r>
                                  <w:r w:rsidR="00CF46E7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 w:rsidR="00C74A0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to the journal only if correcting the </w:t>
                                  </w:r>
                                  <w:r w:rsidR="00C50FA9"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fund and/or budget unit.</w:t>
                                  </w:r>
                                </w:p>
                                <w:p w14:paraId="66C4CDDB" w14:textId="77777777" w:rsidR="006935A2" w:rsidRDefault="006935A2" w:rsidP="008A746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45EE3247" w14:textId="77777777" w:rsidR="009329B2" w:rsidRPr="00821E85" w:rsidRDefault="009329B2" w:rsidP="00821E8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9F9D6D4" w14:textId="477A9D37" w:rsidR="00330314" w:rsidRDefault="005639C2" w:rsidP="00330314">
                                  <w:pPr>
                                    <w:pStyle w:val="ListParagraph"/>
                                    <w:numPr>
                                      <w:ilvl w:val="0"/>
                                      <w:numId w:val="10"/>
                                    </w:num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f the 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J-ER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8D156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did</w:t>
                                  </w:r>
                                  <w:r w:rsidR="008D1569" w:rsidRPr="00211C9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</w:t>
                                  </w:r>
                                  <w:r w:rsidRPr="00211C9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ffect</w:t>
                                  </w:r>
                                  <w:r w:rsidR="002E1417" w:rsidRPr="00211C9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ccounting</w:t>
                                  </w:r>
                                  <w:r w:rsidR="00511738" w:rsidRPr="00211C9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51173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(e.g. the J-ER accounting e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ntries</w:t>
                                  </w:r>
                                  <w:r w:rsidR="006E190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how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CE6B4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at least </w:t>
                                  </w:r>
                                  <w:r w:rsidR="006E190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one line with </w:t>
                                  </w:r>
                                  <w:r w:rsidR="00CE6B4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different debit and credit chartfields</w:t>
                                  </w:r>
                                  <w:r w:rsidR="0051173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)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:</w:t>
                                  </w:r>
                                </w:p>
                                <w:p w14:paraId="59C9E080" w14:textId="71485CAD" w:rsidR="00A05CD8" w:rsidRPr="004F7795" w:rsidRDefault="00A05CD8" w:rsidP="00A05CD8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0018463F" w14:textId="140A40B7" w:rsidR="00A05CD8" w:rsidRPr="00302EDE" w:rsidRDefault="00A05CD8" w:rsidP="00A05CD8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ark the J-ER for close to reverse th</w:t>
                                  </w:r>
                                  <w:r w:rsidR="008A7467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e incorrect J-ER </w:t>
                                  </w:r>
                                  <w:r w:rsidR="008A7467" w:rsidRPr="008A7467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EXACCRUAL</w:t>
                                  </w:r>
                                  <w:r w:rsidR="008A7467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ccounting entries</w:t>
                                  </w:r>
                                  <w:r w:rsidR="0003176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;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2F3F94" w:rsidRPr="002F3F94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EXCLOSE</w:t>
                                  </w:r>
                                  <w:r w:rsidR="002F3F9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ccounting entries</w:t>
                                  </w:r>
                                  <w:r w:rsidR="003305B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will post to </w:t>
                                  </w:r>
                                  <w:r w:rsidR="008A7467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GL during nightly batch</w:t>
                                  </w:r>
                                  <w:r w:rsidR="002F3F9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  <w:r w:rsidR="007F4C86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 </w:t>
                                  </w:r>
                                  <w:r w:rsidR="00F7157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f you </w:t>
                                  </w:r>
                                  <w:r w:rsidR="005F7508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need assistance closing the incorrect J-ER, </w:t>
                                  </w:r>
                                  <w:r w:rsidR="00DE7EC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  <w:r w:rsidR="00B42720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 ManageEngine/Se</w:t>
                                  </w:r>
                                  <w:r w:rsidR="00DE7EC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vice Desk ticket</w:t>
                                  </w:r>
                                  <w:r w:rsidR="00D4601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  <w:p w14:paraId="4CE31943" w14:textId="6F986830" w:rsidR="005639C2" w:rsidRPr="006D7CAC" w:rsidRDefault="005639C2" w:rsidP="005639C2">
                                  <w:pPr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583D656B" w14:textId="273717CB" w:rsidR="008A7467" w:rsidRDefault="005639C2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dd a journal i</w:t>
                                  </w:r>
                                  <w:r w:rsidR="003305B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n GL</w:t>
                                  </w:r>
                                  <w:r w:rsidR="009B67CB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  T</w:t>
                                  </w:r>
                                  <w:r w:rsidRPr="005639C2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e journal should make the correction that should have been made on the J-ER.  Only add cash lines to the journal if the fund and/or budget unit are correcte</w:t>
                                  </w:r>
                                  <w:r w:rsidR="009D130E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d.  </w:t>
                                  </w:r>
                                </w:p>
                                <w:p w14:paraId="3741E468" w14:textId="77777777" w:rsidR="008A7467" w:rsidRPr="00A452BE" w:rsidRDefault="008A7467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333F8B72" w14:textId="0A80D40F" w:rsidR="00CB5E2B" w:rsidRDefault="009D130E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ee</w:t>
                                  </w:r>
                                  <w:r w:rsidR="00DA7B0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General Ledger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job aid</w:t>
                                  </w:r>
                                  <w:r w:rsidR="009F561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titled </w:t>
                                  </w:r>
                                  <w:r w:rsidR="009F5614" w:rsidRPr="009F5614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Online Journal Entries Training Guide</w:t>
                                  </w:r>
                                  <w:r w:rsidR="009F561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nd </w:t>
                                  </w:r>
                                  <w:r w:rsidR="009F5614" w:rsidRPr="009F5614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General Ledger &amp; Journals Overview Training Guide</w:t>
                                  </w:r>
                                  <w:r w:rsidR="009F561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o</w:t>
                                  </w:r>
                                  <w:r w:rsidR="00DA7B0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n SMART Web </w:t>
                                  </w:r>
                                  <w:r w:rsidR="009F5614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for additional detail.</w:t>
                                  </w:r>
                                </w:p>
                                <w:p w14:paraId="163BF7F1" w14:textId="15A3868F" w:rsidR="008A7467" w:rsidRDefault="008A7467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3D6DE3A8" w14:textId="77777777" w:rsidR="008A7467" w:rsidRDefault="008A7467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4AA2437" w14:textId="77777777" w:rsidR="009F5614" w:rsidRDefault="009F5614" w:rsidP="004D26B7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3F69E283" w14:textId="5C239F9E" w:rsidR="00CB5E2B" w:rsidRDefault="00CB5E2B" w:rsidP="00CB5E2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5DAF5D0B" w14:textId="2B91575F" w:rsidR="00CB5E2B" w:rsidRDefault="00CB5E2B" w:rsidP="00CB5E2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01D1B254" w14:textId="77777777" w:rsidR="00CB5E2B" w:rsidRPr="00CB5E2B" w:rsidRDefault="00CB5E2B" w:rsidP="00CB5E2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2C4518" id="Text Box 2" o:spid="_x0000_s1027" type="#_x0000_t202" style="position:absolute;margin-left:2.5pt;margin-top:35.35pt;width:369.75pt;height:363.7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">
                      <v:textbox>
                        <w:txbxContent>
                          <w:p w14:paraId="2D662A85" w14:textId="77777777" w:rsidR="0084559F" w:rsidRDefault="0084559F">
                            <w:pP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  <w:p w14:paraId="41A2FB96" w14:textId="0DD3784D" w:rsidR="00450A24" w:rsidRDefault="006F6875" w:rsidP="0033031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Add a J-ER only to correct an </w:t>
                            </w:r>
                            <w:r w:rsidR="009329B2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original </w:t>
                            </w:r>
                            <w:r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ER</w:t>
                            </w:r>
                            <w:r w:rsidR="00450A24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763B92CA" w14:textId="080A4A5D" w:rsidR="00330314" w:rsidRDefault="00450A24" w:rsidP="0033031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Do</w:t>
                            </w:r>
                            <w:r w:rsidR="006F6875"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F6875"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 w:rsidR="00D45318"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add a </w:t>
                            </w:r>
                            <w:r w:rsidR="006F6875"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J-ER to cor</w:t>
                            </w:r>
                            <w:r w:rsidR="00F02872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rect an incorrect </w:t>
                            </w:r>
                            <w:r w:rsidR="006F6875" w:rsidRPr="007A6A0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J-ER.</w:t>
                            </w:r>
                            <w:r w:rsidR="00330314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2A64AE1" w14:textId="77777777" w:rsidR="00330314" w:rsidRDefault="00330314" w:rsidP="0033031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  <w:p w14:paraId="225B9F27" w14:textId="097EB571" w:rsidR="005639C2" w:rsidRPr="00330314" w:rsidRDefault="005639C2" w:rsidP="00330314">
                            <w:pP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o cor</w:t>
                            </w:r>
                            <w:r w:rsidR="00F0287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rect an incorrect 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J-ER:</w:t>
                            </w:r>
                          </w:p>
                          <w:p w14:paraId="4CB1C08B" w14:textId="5A3473BB" w:rsidR="006F6875" w:rsidRDefault="006F687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5BAE9D39" w14:textId="7DDF0B4A" w:rsidR="00C55CC7" w:rsidRPr="00A05CD8" w:rsidRDefault="005639C2" w:rsidP="00A05CD8">
                            <w:pPr>
                              <w:pStyle w:val="ListParagraph"/>
                              <w:numPr>
                                <w:ilvl w:val="0"/>
                                <w:numId w:val="11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f the </w:t>
                            </w:r>
                            <w:r w:rsidR="009741BF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J-ER</w:t>
                            </w:r>
                            <w:r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72878" w:rsidRPr="008A30C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</w:t>
                            </w:r>
                            <w:r w:rsidR="008D1569" w:rsidRPr="008A30C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d </w:t>
                            </w:r>
                            <w:r w:rsidR="008D1569" w:rsidRPr="008A30CB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not</w:t>
                            </w:r>
                            <w:r w:rsidR="008D1569" w:rsidRPr="008A30C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</w:t>
                            </w:r>
                            <w:r w:rsidR="002E1417" w:rsidRPr="008A30C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ffect</w:t>
                            </w:r>
                            <w:r w:rsidR="002E1417" w:rsidRPr="00211C9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ny accounting</w:t>
                            </w:r>
                            <w:r w:rsidR="00511738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(e.g. t</w:t>
                            </w:r>
                            <w:r w:rsidR="009741BF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e J-ER accounting entries show each line with the same debit and credit char</w:t>
                            </w:r>
                            <w:r w:rsidR="00CE6B4A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tfields</w:t>
                            </w:r>
                            <w:r w:rsidR="00511738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)</w:t>
                            </w:r>
                            <w:r w:rsidR="00C55CC7" w:rsidRPr="00A05CD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404E612" w14:textId="77777777" w:rsidR="006D7CAC" w:rsidRPr="006D7CAC" w:rsidRDefault="006D7CAC" w:rsidP="006D7CAC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32782794" w14:textId="2B34AC71" w:rsidR="006D7CAC" w:rsidRPr="006D7CAC" w:rsidRDefault="006D7CAC" w:rsidP="006D7CAC">
                            <w:pPr>
                              <w:ind w:left="360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</w:pPr>
                            <w:r w:rsidRPr="009329B2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t>Note:  This often happens because the J-ER was submitted for posting before any corrections were made on the J-ER</w:t>
                            </w:r>
                            <w:r w:rsidR="00D86FFC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70D0A987" w14:textId="77777777" w:rsidR="00C55CC7" w:rsidRPr="006D7CAC" w:rsidRDefault="00C55CC7" w:rsidP="00C55CC7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7556561A" w14:textId="50543F2E" w:rsidR="00A05CD8" w:rsidRDefault="006D7CAC" w:rsidP="008A746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</w:t>
                            </w:r>
                            <w:r w:rsidR="003305B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d a journal in GL</w:t>
                            </w:r>
                            <w:r w:rsidR="006F6875"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  <w:r w:rsidR="001E75F6"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The journal should</w:t>
                            </w:r>
                            <w:r w:rsidR="00D45318"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A6A0E"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make the correction that should have been made on the J-ER.  </w:t>
                            </w:r>
                            <w:r w:rsidR="00C74A0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dd cash line</w:t>
                            </w:r>
                            <w:r w:rsidR="00CF46E7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</w:t>
                            </w:r>
                            <w:r w:rsidR="00C74A0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to the journal only if correcting the </w:t>
                            </w:r>
                            <w:r w:rsidR="00C50FA9"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fund and/or budget unit.</w:t>
                            </w:r>
                          </w:p>
                          <w:p w14:paraId="66C4CDDB" w14:textId="77777777" w:rsidR="006935A2" w:rsidRDefault="006935A2" w:rsidP="008A746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45EE3247" w14:textId="77777777" w:rsidR="009329B2" w:rsidRPr="00821E85" w:rsidRDefault="009329B2" w:rsidP="00821E8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9F9D6D4" w14:textId="477A9D37" w:rsidR="00330314" w:rsidRDefault="005639C2" w:rsidP="00330314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f the 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J-ER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D1569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did</w:t>
                            </w:r>
                            <w:r w:rsidR="008D1569" w:rsidRPr="00211C9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</w:t>
                            </w:r>
                            <w:r w:rsidRPr="00211C9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ffect</w:t>
                            </w:r>
                            <w:r w:rsidR="002E1417" w:rsidRPr="00211C9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ccounting</w:t>
                            </w:r>
                            <w:r w:rsidR="00511738" w:rsidRPr="00211C9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51173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(e.g. the J-ER accounting e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ntries</w:t>
                            </w:r>
                            <w:r w:rsidR="006E190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how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E6B4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at least </w:t>
                            </w:r>
                            <w:r w:rsidR="006E190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one line with </w:t>
                            </w:r>
                            <w:r w:rsidR="00CE6B4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ifferent debit and credit chartfields</w:t>
                            </w:r>
                            <w:r w:rsidR="0051173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)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9C9E080" w14:textId="71485CAD" w:rsidR="00A05CD8" w:rsidRPr="004F7795" w:rsidRDefault="00A05CD8" w:rsidP="00A05CD8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0018463F" w14:textId="140A40B7" w:rsidR="00A05CD8" w:rsidRPr="00302EDE" w:rsidRDefault="00A05CD8" w:rsidP="00A05CD8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ark the J-ER for close to reverse th</w:t>
                            </w:r>
                            <w:r w:rsidR="008A7467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e incorrect J-ER </w:t>
                            </w:r>
                            <w:r w:rsidR="008A7467" w:rsidRPr="008A7467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EXACCRUAL</w:t>
                            </w:r>
                            <w:r w:rsidR="008A7467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ccounting entries</w:t>
                            </w:r>
                            <w:r w:rsidR="0003176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;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F3F94" w:rsidRPr="002F3F94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EXCLOSE</w:t>
                            </w:r>
                            <w:r w:rsidR="002F3F9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ccounting entries</w:t>
                            </w:r>
                            <w:r w:rsidR="003305B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will post to </w:t>
                            </w:r>
                            <w:r w:rsidR="008A7467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GL during nightly batch</w:t>
                            </w:r>
                            <w:r w:rsidR="002F3F9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  <w:r w:rsidR="007F4C86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F7157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f you </w:t>
                            </w:r>
                            <w:r w:rsidR="005F750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need assistance closing the incorrect J-ER, </w:t>
                            </w:r>
                            <w:r w:rsidR="00DE7EC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ubmit</w:t>
                            </w:r>
                            <w:r w:rsidR="00B42720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 ManageEngine/Se</w:t>
                            </w:r>
                            <w:r w:rsidR="00DE7EC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vice Desk ticket</w:t>
                            </w:r>
                            <w:r w:rsidR="00D4601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CE31943" w14:textId="6F986830" w:rsidR="005639C2" w:rsidRPr="006D7CAC" w:rsidRDefault="005639C2" w:rsidP="005639C2">
                            <w:pPr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583D656B" w14:textId="273717CB" w:rsidR="008A7467" w:rsidRDefault="005639C2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dd a journal i</w:t>
                            </w:r>
                            <w:r w:rsidR="003305B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n GL</w:t>
                            </w:r>
                            <w:r w:rsidR="009B67CB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  T</w:t>
                            </w:r>
                            <w:r w:rsidRPr="005639C2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e journal should make the correction that should have been made on the J-ER.  Only add cash lines to the journal if the fund and/or budget unit are correcte</w:t>
                            </w:r>
                            <w:r w:rsidR="009D130E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d.  </w:t>
                            </w:r>
                          </w:p>
                          <w:p w14:paraId="3741E468" w14:textId="77777777" w:rsidR="008A7467" w:rsidRPr="00A452BE" w:rsidRDefault="008A7467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12"/>
                                <w:szCs w:val="12"/>
                              </w:rPr>
                            </w:pPr>
                          </w:p>
                          <w:p w14:paraId="333F8B72" w14:textId="0A80D40F" w:rsidR="00CB5E2B" w:rsidRDefault="009D130E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ee</w:t>
                            </w:r>
                            <w:r w:rsidR="00DA7B0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General Ledger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job aid</w:t>
                            </w:r>
                            <w:r w:rsidR="009F561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titled </w:t>
                            </w:r>
                            <w:r w:rsidR="009F5614" w:rsidRPr="009F5614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Online Journal Entries Training Guide</w:t>
                            </w:r>
                            <w:r w:rsidR="009F561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nd </w:t>
                            </w:r>
                            <w:r w:rsidR="009F5614" w:rsidRPr="009F5614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General Ledger &amp; Journals Overview Training Guide</w:t>
                            </w:r>
                            <w:r w:rsidR="009F561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o</w:t>
                            </w:r>
                            <w:r w:rsidR="00DA7B01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n SMART Web </w:t>
                            </w:r>
                            <w:r w:rsidR="009F5614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for additional detail.</w:t>
                            </w:r>
                          </w:p>
                          <w:p w14:paraId="163BF7F1" w14:textId="15A3868F" w:rsidR="008A7467" w:rsidRDefault="008A7467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3D6DE3A8" w14:textId="77777777" w:rsidR="008A7467" w:rsidRDefault="008A7467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4AA2437" w14:textId="77777777" w:rsidR="009F5614" w:rsidRDefault="009F5614" w:rsidP="004D26B7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3F69E283" w14:textId="5C239F9E" w:rsidR="00CB5E2B" w:rsidRDefault="00CB5E2B" w:rsidP="00CB5E2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5DAF5D0B" w14:textId="2B91575F" w:rsidR="00CB5E2B" w:rsidRDefault="00CB5E2B" w:rsidP="00CB5E2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01D1B254" w14:textId="77777777" w:rsidR="00CB5E2B" w:rsidRPr="00CB5E2B" w:rsidRDefault="00CB5E2B" w:rsidP="00CB5E2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353C51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77C54E7B" wp14:editId="38A66F9E">
                      <wp:simplePos x="0" y="0"/>
                      <wp:positionH relativeFrom="column">
                        <wp:posOffset>997585</wp:posOffset>
                      </wp:positionH>
                      <wp:positionV relativeFrom="paragraph">
                        <wp:posOffset>2718435</wp:posOffset>
                      </wp:positionV>
                      <wp:extent cx="2628900" cy="9525"/>
                      <wp:effectExtent l="0" t="0" r="19050" b="28575"/>
                      <wp:wrapNone/>
                      <wp:docPr id="2" name="Straight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8900" cy="95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4CF64F6" id="Straight Connector 2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8.55pt,214.05pt" to="285.55pt,2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" strokecolor="black [3040]"/>
                  </w:pict>
                </mc:Fallback>
              </mc:AlternateContent>
            </w:r>
            <w:r w:rsidR="003E2B80">
              <w:rPr>
                <w:rFonts w:ascii="Arial" w:hAnsi="Arial" w:cs="Arial"/>
                <w:sz w:val="20"/>
                <w:szCs w:val="20"/>
              </w:rPr>
              <w:t xml:space="preserve">Once a </w:t>
            </w:r>
            <w:r w:rsidR="00D535E2">
              <w:rPr>
                <w:rFonts w:ascii="Arial" w:hAnsi="Arial" w:cs="Arial"/>
                <w:sz w:val="20"/>
                <w:szCs w:val="20"/>
              </w:rPr>
              <w:t xml:space="preserve">J-ER </w:t>
            </w:r>
            <w:r w:rsidR="003E2B80">
              <w:rPr>
                <w:rFonts w:ascii="Arial" w:hAnsi="Arial" w:cs="Arial"/>
                <w:sz w:val="20"/>
                <w:szCs w:val="20"/>
              </w:rPr>
              <w:t xml:space="preserve">is submitted for posting, the status is </w:t>
            </w:r>
            <w:r w:rsidR="003E2B80" w:rsidRPr="003E2B80">
              <w:rPr>
                <w:rFonts w:ascii="Arial" w:hAnsi="Arial" w:cs="Arial"/>
                <w:b/>
                <w:sz w:val="20"/>
                <w:szCs w:val="20"/>
              </w:rPr>
              <w:t>Paid</w:t>
            </w:r>
            <w:r w:rsidR="003E2B80">
              <w:rPr>
                <w:rFonts w:ascii="Arial" w:hAnsi="Arial" w:cs="Arial"/>
                <w:sz w:val="20"/>
                <w:szCs w:val="20"/>
              </w:rPr>
              <w:t xml:space="preserve"> even though no payment </w:t>
            </w:r>
            <w:r w:rsidR="009329B2">
              <w:rPr>
                <w:rFonts w:ascii="Arial" w:hAnsi="Arial" w:cs="Arial"/>
                <w:sz w:val="20"/>
                <w:szCs w:val="20"/>
              </w:rPr>
              <w:t xml:space="preserve">is actually created.  No approvals are required for the J-ER to post.  </w:t>
            </w:r>
            <w:r w:rsidR="003E2B80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5746312E" w14:textId="06D80BE5" w:rsidR="00F7157C" w:rsidRPr="00984014" w:rsidRDefault="00F7157C" w:rsidP="003E2B8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9232B" w:rsidRPr="002A7771" w14:paraId="7475247A" w14:textId="77777777" w:rsidTr="001F66CE">
        <w:trPr>
          <w:gridAfter w:val="1"/>
          <w:wAfter w:w="8" w:type="dxa"/>
          <w:cantSplit/>
          <w:trHeight w:val="1610"/>
        </w:trPr>
        <w:tc>
          <w:tcPr>
            <w:tcW w:w="2160" w:type="dxa"/>
            <w:shd w:val="clear" w:color="auto" w:fill="auto"/>
          </w:tcPr>
          <w:p w14:paraId="603D595F" w14:textId="77777777" w:rsidR="0049232B" w:rsidRDefault="0049232B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7D008328" w14:textId="77777777" w:rsidR="00911F01" w:rsidRDefault="00911F01" w:rsidP="00911F01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47241">
              <w:rPr>
                <w:rFonts w:ascii="Arial" w:hAnsi="Arial" w:cs="Arial"/>
                <w:b/>
                <w:noProof/>
                <w:sz w:val="20"/>
                <w:szCs w:val="20"/>
              </w:rPr>
              <w:t>Overview:</w:t>
            </w:r>
          </w:p>
          <w:p w14:paraId="3367DA56" w14:textId="17B4931D" w:rsidR="00911F01" w:rsidRDefault="00911F01" w:rsidP="001F66CE">
            <w:pPr>
              <w:ind w:right="-30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981D36">
              <w:rPr>
                <w:rFonts w:ascii="Arial" w:hAnsi="Arial" w:cs="Arial"/>
                <w:noProof/>
                <w:sz w:val="20"/>
                <w:szCs w:val="20"/>
              </w:rPr>
              <w:t>(cont’d)</w:t>
            </w:r>
          </w:p>
        </w:tc>
        <w:tc>
          <w:tcPr>
            <w:tcW w:w="7830" w:type="dxa"/>
            <w:shd w:val="clear" w:color="auto" w:fill="auto"/>
          </w:tcPr>
          <w:p w14:paraId="322FF274" w14:textId="30D527C5" w:rsidR="0049232B" w:rsidRDefault="0049232B" w:rsidP="0049232B">
            <w:pPr>
              <w:ind w:right="-119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49232B">
              <w:rPr>
                <w:rFonts w:ascii="Arial" w:hAnsi="Arial" w:cs="Arial"/>
                <w:noProof/>
                <w:sz w:val="20"/>
                <w:szCs w:val="20"/>
                <w:u w:val="single"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 wp14:anchorId="3ADA8121" wp14:editId="41A6549C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146050</wp:posOffset>
                      </wp:positionV>
                      <wp:extent cx="4676775" cy="790575"/>
                      <wp:effectExtent l="0" t="0" r="28575" b="28575"/>
                      <wp:wrapSquare wrapText="bothSides"/>
                      <wp:docPr id="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76775" cy="7905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242417F" w14:textId="51392CAE" w:rsidR="0049232B" w:rsidRPr="007769CF" w:rsidRDefault="0049232B" w:rsidP="0049232B">
                                  <w:pPr>
                                    <w:pStyle w:val="Default"/>
                                    <w:spacing w:after="8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This job aid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replaces </w:t>
                                  </w:r>
                                  <w:r w:rsidR="001F2EBB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the following job aids which have</w:t>
                                  </w:r>
                                  <w:r w:rsidRPr="00947241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 been removed from </w:t>
                                  </w:r>
                                  <w:r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 xml:space="preserve">SMART </w:t>
                                  </w:r>
                                  <w:r w:rsidRPr="007769CF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Web:</w:t>
                                  </w:r>
                                </w:p>
                                <w:p w14:paraId="42D75FF5" w14:textId="49E5D20E" w:rsidR="0049232B" w:rsidRPr="007769CF" w:rsidRDefault="0049232B" w:rsidP="007769CF">
                                  <w:pPr>
                                    <w:pStyle w:val="Default"/>
                                    <w:numPr>
                                      <w:ilvl w:val="0"/>
                                      <w:numId w:val="12"/>
                                    </w:numPr>
                                    <w:ind w:left="720"/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</w:pPr>
                                  <w:r w:rsidRPr="007769CF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Creating a Journal Expense Report</w:t>
                                  </w:r>
                                </w:p>
                                <w:p w14:paraId="1FD01A25" w14:textId="3C58EF8D" w:rsidR="0049232B" w:rsidRPr="007769CF" w:rsidRDefault="0049232B" w:rsidP="007769CF">
                                  <w:pPr>
                                    <w:pStyle w:val="Default"/>
                                    <w:numPr>
                                      <w:ilvl w:val="0"/>
                                      <w:numId w:val="12"/>
                                    </w:numPr>
                                    <w:ind w:left="720" w:right="-119"/>
                                    <w:rPr>
                                      <w:rStyle w:val="palevel0primary1"/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7769CF">
                                    <w:rPr>
                                      <w:rStyle w:val="palevel0primary1"/>
                                      <w:sz w:val="20"/>
                                      <w:szCs w:val="20"/>
                                    </w:rPr>
                                    <w:t>Creating Journal Expense Reports – Training Guide</w:t>
                                  </w:r>
                                </w:p>
                                <w:p w14:paraId="3AEAC79E" w14:textId="77777777" w:rsidR="0049232B" w:rsidRPr="007769CF" w:rsidRDefault="0049232B" w:rsidP="007769CF">
                                  <w:pPr>
                                    <w:pStyle w:val="Default"/>
                                    <w:ind w:left="720" w:right="-119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DA8121" id="_x0000_s1028" type="#_x0000_t202" style="position:absolute;margin-left:-1.25pt;margin-top:11.5pt;width:368.25pt;height:62.2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">
                      <v:textbox>
                        <w:txbxContent>
                          <w:p w14:paraId="0242417F" w14:textId="51392CAE" w:rsidR="0049232B" w:rsidRPr="007769CF" w:rsidRDefault="0049232B" w:rsidP="0049232B">
                            <w:pPr>
                              <w:pStyle w:val="Default"/>
                              <w:spacing w:after="8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This job aid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replaces </w:t>
                            </w:r>
                            <w:r w:rsidR="001F2EBB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the following job aids which have</w:t>
                            </w:r>
                            <w:r w:rsidRPr="00947241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 been removed from </w:t>
                            </w:r>
                            <w:r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 xml:space="preserve">SMART </w:t>
                            </w:r>
                            <w:r w:rsidRPr="007769CF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Web:</w:t>
                            </w:r>
                          </w:p>
                          <w:p w14:paraId="42D75FF5" w14:textId="49E5D20E" w:rsidR="0049232B" w:rsidRPr="007769CF" w:rsidRDefault="0049232B" w:rsidP="007769CF">
                            <w:pPr>
                              <w:pStyle w:val="Default"/>
                              <w:numPr>
                                <w:ilvl w:val="0"/>
                                <w:numId w:val="12"/>
                              </w:numPr>
                              <w:ind w:left="720"/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</w:pPr>
                            <w:r w:rsidRPr="007769CF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Creating a Journal Expense Report</w:t>
                            </w:r>
                          </w:p>
                          <w:p w14:paraId="1FD01A25" w14:textId="3C58EF8D" w:rsidR="0049232B" w:rsidRPr="007769CF" w:rsidRDefault="0049232B" w:rsidP="007769CF">
                            <w:pPr>
                              <w:pStyle w:val="Default"/>
                              <w:numPr>
                                <w:ilvl w:val="0"/>
                                <w:numId w:val="12"/>
                              </w:numPr>
                              <w:ind w:left="720" w:right="-119"/>
                              <w:rPr>
                                <w:rStyle w:val="palevel0primary1"/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769CF">
                              <w:rPr>
                                <w:rStyle w:val="palevel0primary1"/>
                                <w:sz w:val="20"/>
                                <w:szCs w:val="20"/>
                              </w:rPr>
                              <w:t>Creating Journal Expense Reports – Training Guide</w:t>
                            </w:r>
                          </w:p>
                          <w:p w14:paraId="3AEAC79E" w14:textId="77777777" w:rsidR="0049232B" w:rsidRPr="007769CF" w:rsidRDefault="0049232B" w:rsidP="007769CF">
                            <w:pPr>
                              <w:pStyle w:val="Default"/>
                              <w:ind w:left="720" w:right="-119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</w:tc>
      </w:tr>
      <w:tr w:rsidR="00FB0E75" w:rsidRPr="002A7771" w14:paraId="0990DA4B" w14:textId="77777777" w:rsidTr="001F66CE">
        <w:trPr>
          <w:gridAfter w:val="1"/>
          <w:wAfter w:w="8" w:type="dxa"/>
          <w:cantSplit/>
          <w:trHeight w:val="1430"/>
        </w:trPr>
        <w:tc>
          <w:tcPr>
            <w:tcW w:w="2160" w:type="dxa"/>
            <w:shd w:val="clear" w:color="auto" w:fill="auto"/>
          </w:tcPr>
          <w:p w14:paraId="5ECA1645" w14:textId="77777777" w:rsidR="00A579F8" w:rsidRDefault="00A579F8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483EAD1C" w14:textId="04557DDC" w:rsidR="00FB0E75" w:rsidRPr="00947241" w:rsidRDefault="00FB0E75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>Security:</w:t>
            </w:r>
          </w:p>
        </w:tc>
        <w:tc>
          <w:tcPr>
            <w:tcW w:w="7830" w:type="dxa"/>
            <w:shd w:val="clear" w:color="auto" w:fill="auto"/>
          </w:tcPr>
          <w:p w14:paraId="15DF1AF2" w14:textId="100362C6" w:rsidR="00F9376E" w:rsidRDefault="00F9376E" w:rsidP="000452E2">
            <w:pPr>
              <w:ind w:right="-119"/>
              <w:rPr>
                <w:rFonts w:ascii="Arial" w:hAnsi="Arial" w:cs="Arial"/>
                <w:sz w:val="20"/>
                <w:szCs w:val="20"/>
                <w:u w:val="single"/>
              </w:rPr>
            </w:pPr>
          </w:p>
          <w:p w14:paraId="25252A67" w14:textId="7A9C2C55" w:rsidR="00FB0E75" w:rsidRDefault="00FB0E75" w:rsidP="000452E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 w:rsidRPr="00994C2A">
              <w:rPr>
                <w:rFonts w:ascii="Arial" w:hAnsi="Arial" w:cs="Arial"/>
                <w:sz w:val="20"/>
                <w:szCs w:val="20"/>
                <w:u w:val="single"/>
              </w:rPr>
              <w:t>Role</w:t>
            </w:r>
            <w:r w:rsidRPr="00994C2A">
              <w:rPr>
                <w:rFonts w:ascii="Arial" w:hAnsi="Arial" w:cs="Arial"/>
                <w:sz w:val="20"/>
                <w:szCs w:val="20"/>
              </w:rPr>
              <w:t>: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94C2A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Only individuals with the following role</w:t>
            </w:r>
            <w:r w:rsidR="009B350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A4C13">
              <w:rPr>
                <w:rFonts w:ascii="Arial" w:hAnsi="Arial" w:cs="Arial"/>
                <w:sz w:val="20"/>
                <w:szCs w:val="20"/>
              </w:rPr>
              <w:t>ca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42EA">
              <w:rPr>
                <w:rFonts w:ascii="Arial" w:hAnsi="Arial" w:cs="Arial"/>
                <w:sz w:val="20"/>
                <w:szCs w:val="20"/>
              </w:rPr>
              <w:t>add</w:t>
            </w:r>
            <w:r w:rsidR="009B350C">
              <w:rPr>
                <w:rFonts w:ascii="Arial" w:hAnsi="Arial" w:cs="Arial"/>
                <w:sz w:val="20"/>
                <w:szCs w:val="20"/>
              </w:rPr>
              <w:t xml:space="preserve"> a J-ER</w:t>
            </w:r>
            <w:r>
              <w:rPr>
                <w:rFonts w:ascii="Arial" w:hAnsi="Arial" w:cs="Arial"/>
                <w:sz w:val="20"/>
                <w:szCs w:val="20"/>
              </w:rPr>
              <w:t>:</w:t>
            </w:r>
          </w:p>
          <w:p w14:paraId="45FFE2CE" w14:textId="7366B89A" w:rsidR="009A4C13" w:rsidRDefault="009A4C13" w:rsidP="000452E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7BB0DC22" w14:textId="4627E108" w:rsidR="00FB0E75" w:rsidRDefault="004F41CD" w:rsidP="001F66CE">
            <w:pPr>
              <w:pStyle w:val="ListParagraph"/>
              <w:numPr>
                <w:ilvl w:val="0"/>
                <w:numId w:val="6"/>
              </w:numPr>
              <w:ind w:left="691"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en</w:t>
            </w:r>
            <w:r w:rsidR="009B350C">
              <w:rPr>
                <w:rFonts w:ascii="Arial" w:hAnsi="Arial" w:cs="Arial"/>
                <w:sz w:val="20"/>
                <w:szCs w:val="20"/>
              </w:rPr>
              <w:t>cy T&amp;E Maintaine</w:t>
            </w:r>
            <w:r>
              <w:rPr>
                <w:rFonts w:ascii="Arial" w:hAnsi="Arial" w:cs="Arial"/>
                <w:sz w:val="20"/>
                <w:szCs w:val="20"/>
              </w:rPr>
              <w:t>r</w:t>
            </w:r>
            <w:r w:rsidR="00FB0E75">
              <w:rPr>
                <w:rFonts w:ascii="Arial" w:hAnsi="Arial" w:cs="Arial"/>
                <w:sz w:val="20"/>
                <w:szCs w:val="20"/>
              </w:rPr>
              <w:t xml:space="preserve"> (KAP_Agy_</w:t>
            </w:r>
            <w:r w:rsidR="009B350C">
              <w:rPr>
                <w:rFonts w:ascii="Arial" w:hAnsi="Arial" w:cs="Arial"/>
                <w:sz w:val="20"/>
                <w:szCs w:val="20"/>
              </w:rPr>
              <w:t>T_E_Maintaine</w:t>
            </w:r>
            <w:r>
              <w:rPr>
                <w:rFonts w:ascii="Arial" w:hAnsi="Arial" w:cs="Arial"/>
                <w:sz w:val="20"/>
                <w:szCs w:val="20"/>
              </w:rPr>
              <w:t>r</w:t>
            </w:r>
            <w:r w:rsidR="00FB0E75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6F2B389D" w14:textId="77777777" w:rsidR="00054842" w:rsidRDefault="00054842" w:rsidP="0005484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512D2161" w14:textId="77777777" w:rsidR="006F6A96" w:rsidRDefault="00994C2A" w:rsidP="00B648EC">
            <w:pPr>
              <w:ind w:left="511" w:right="-119" w:hanging="511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u w:val="single"/>
              </w:rPr>
              <w:t>BU</w:t>
            </w:r>
            <w:r>
              <w:rPr>
                <w:rFonts w:ascii="Arial" w:hAnsi="Arial" w:cs="Arial"/>
                <w:sz w:val="20"/>
                <w:szCs w:val="20"/>
              </w:rPr>
              <w:t xml:space="preserve">:  </w:t>
            </w:r>
            <w:r w:rsidR="00054842">
              <w:rPr>
                <w:rFonts w:ascii="Arial" w:hAnsi="Arial" w:cs="Arial"/>
                <w:sz w:val="20"/>
                <w:szCs w:val="20"/>
              </w:rPr>
              <w:t xml:space="preserve">Agencies </w:t>
            </w:r>
            <w:r w:rsidR="006D05F6">
              <w:rPr>
                <w:rFonts w:ascii="Arial" w:hAnsi="Arial" w:cs="Arial"/>
                <w:sz w:val="20"/>
                <w:szCs w:val="20"/>
              </w:rPr>
              <w:t>can</w:t>
            </w:r>
            <w:r w:rsidR="00E73BBC">
              <w:rPr>
                <w:rFonts w:ascii="Arial" w:hAnsi="Arial" w:cs="Arial"/>
                <w:sz w:val="20"/>
                <w:szCs w:val="20"/>
              </w:rPr>
              <w:t xml:space="preserve"> only </w:t>
            </w:r>
            <w:r w:rsidR="00EE42EA">
              <w:rPr>
                <w:rFonts w:ascii="Arial" w:hAnsi="Arial" w:cs="Arial"/>
                <w:sz w:val="20"/>
                <w:szCs w:val="20"/>
              </w:rPr>
              <w:t>add</w:t>
            </w:r>
            <w:r w:rsidR="00BC438D">
              <w:rPr>
                <w:rFonts w:ascii="Arial" w:hAnsi="Arial" w:cs="Arial"/>
                <w:sz w:val="20"/>
                <w:szCs w:val="20"/>
              </w:rPr>
              <w:t xml:space="preserve"> J-ERs for</w:t>
            </w:r>
            <w:r w:rsidR="00315CD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3713A">
              <w:rPr>
                <w:rFonts w:ascii="Arial" w:hAnsi="Arial" w:cs="Arial"/>
                <w:sz w:val="20"/>
                <w:szCs w:val="20"/>
              </w:rPr>
              <w:t>employees</w:t>
            </w:r>
            <w:r w:rsidR="00315CD4">
              <w:rPr>
                <w:rFonts w:ascii="Arial" w:hAnsi="Arial" w:cs="Arial"/>
                <w:sz w:val="20"/>
                <w:szCs w:val="20"/>
              </w:rPr>
              <w:t xml:space="preserve"> of </w:t>
            </w:r>
            <w:r w:rsidR="00054842">
              <w:rPr>
                <w:rFonts w:ascii="Arial" w:hAnsi="Arial" w:cs="Arial"/>
                <w:sz w:val="20"/>
                <w:szCs w:val="20"/>
              </w:rPr>
              <w:t>their agency business unit.</w:t>
            </w:r>
            <w:r w:rsidR="00B03146">
              <w:rPr>
                <w:rFonts w:ascii="Arial" w:hAnsi="Arial" w:cs="Arial"/>
                <w:sz w:val="20"/>
                <w:szCs w:val="20"/>
              </w:rPr>
              <w:t xml:space="preserve">  </w:t>
            </w:r>
          </w:p>
          <w:p w14:paraId="354F2519" w14:textId="77777777" w:rsidR="006F6A96" w:rsidRDefault="006F6A96" w:rsidP="00B648EC">
            <w:pPr>
              <w:ind w:left="511" w:right="-119" w:hanging="511"/>
              <w:rPr>
                <w:rFonts w:ascii="Arial" w:hAnsi="Arial" w:cs="Arial"/>
                <w:sz w:val="20"/>
                <w:szCs w:val="20"/>
              </w:rPr>
            </w:pPr>
          </w:p>
          <w:p w14:paraId="0ABBBE2F" w14:textId="752A935B" w:rsidR="00054842" w:rsidRDefault="006F6A96" w:rsidP="006F6A96">
            <w:pPr>
              <w:ind w:left="421"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f the employee transfers to another State agency, the prior agency is unable to add a J-ER for the employee.  If the employee does not transfer to another State agen</w:t>
            </w:r>
            <w:r w:rsidR="00152229">
              <w:rPr>
                <w:rFonts w:ascii="Arial" w:hAnsi="Arial" w:cs="Arial"/>
                <w:sz w:val="20"/>
                <w:szCs w:val="20"/>
              </w:rPr>
              <w:t>cy, the agency is able to add</w:t>
            </w:r>
            <w:r>
              <w:rPr>
                <w:rFonts w:ascii="Arial" w:hAnsi="Arial" w:cs="Arial"/>
                <w:sz w:val="20"/>
                <w:szCs w:val="20"/>
              </w:rPr>
              <w:t xml:space="preserve"> a J-ER for the employee. </w:t>
            </w:r>
          </w:p>
          <w:p w14:paraId="2783E264" w14:textId="2B197574" w:rsidR="00F9376E" w:rsidRPr="00054842" w:rsidRDefault="00F9376E" w:rsidP="0005484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23FF0" w:rsidRPr="002A7771" w14:paraId="3DFA4C48" w14:textId="77777777" w:rsidTr="001F66CE">
        <w:trPr>
          <w:cantSplit/>
          <w:trHeight w:val="350"/>
        </w:trPr>
        <w:tc>
          <w:tcPr>
            <w:tcW w:w="2160" w:type="dxa"/>
            <w:shd w:val="clear" w:color="auto" w:fill="auto"/>
          </w:tcPr>
          <w:p w14:paraId="6E883639" w14:textId="7241A7EA" w:rsidR="00A579F8" w:rsidRDefault="00A579F8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208CBB81" w14:textId="09C53B7F" w:rsidR="00D23FF0" w:rsidRDefault="00D23FF0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t>Navigation:</w:t>
            </w:r>
          </w:p>
          <w:p w14:paraId="49F7565C" w14:textId="1F0F145B" w:rsidR="007649FD" w:rsidRDefault="007649FD" w:rsidP="00A80EF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</w:tc>
        <w:tc>
          <w:tcPr>
            <w:tcW w:w="7838" w:type="dxa"/>
            <w:gridSpan w:val="2"/>
            <w:shd w:val="clear" w:color="auto" w:fill="auto"/>
          </w:tcPr>
          <w:p w14:paraId="175DC1E8" w14:textId="77777777" w:rsidR="007649FD" w:rsidRDefault="007649FD" w:rsidP="000452E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34F9607C" w14:textId="646A6896" w:rsidR="007769CF" w:rsidRDefault="007769CF" w:rsidP="000452E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re are two navigation paths, either </w:t>
            </w:r>
            <w:r w:rsidR="00A53B6E">
              <w:rPr>
                <w:rFonts w:ascii="Arial" w:hAnsi="Arial" w:cs="Arial"/>
                <w:sz w:val="20"/>
                <w:szCs w:val="20"/>
              </w:rPr>
              <w:t xml:space="preserve">path </w:t>
            </w:r>
            <w:r>
              <w:rPr>
                <w:rFonts w:ascii="Arial" w:hAnsi="Arial" w:cs="Arial"/>
                <w:sz w:val="20"/>
                <w:szCs w:val="20"/>
              </w:rPr>
              <w:t>can be used:</w:t>
            </w:r>
          </w:p>
          <w:p w14:paraId="7211CDC9" w14:textId="77777777" w:rsidR="007769CF" w:rsidRDefault="007769CF" w:rsidP="000452E2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  <w:p w14:paraId="05BF7243" w14:textId="6E084B7B" w:rsidR="00D23FF0" w:rsidRDefault="00D23FF0" w:rsidP="007769CF">
            <w:pPr>
              <w:pStyle w:val="ListParagraph"/>
              <w:numPr>
                <w:ilvl w:val="0"/>
                <w:numId w:val="6"/>
              </w:numPr>
              <w:ind w:left="691" w:right="-119"/>
              <w:rPr>
                <w:rFonts w:ascii="Arial" w:hAnsi="Arial" w:cs="Arial"/>
                <w:sz w:val="20"/>
                <w:szCs w:val="20"/>
              </w:rPr>
            </w:pPr>
            <w:r w:rsidRPr="007769CF">
              <w:rPr>
                <w:rFonts w:ascii="Arial" w:hAnsi="Arial" w:cs="Arial"/>
                <w:sz w:val="20"/>
                <w:szCs w:val="20"/>
              </w:rPr>
              <w:t xml:space="preserve">Expenses &gt; </w:t>
            </w:r>
            <w:r w:rsidR="00C62EEB" w:rsidRPr="007769CF">
              <w:rPr>
                <w:rFonts w:ascii="Arial" w:hAnsi="Arial" w:cs="Arial"/>
                <w:sz w:val="20"/>
                <w:szCs w:val="20"/>
              </w:rPr>
              <w:t>EX Accounting</w:t>
            </w:r>
            <w:r w:rsidR="00BA03A9" w:rsidRPr="007769CF">
              <w:rPr>
                <w:rFonts w:ascii="Arial" w:hAnsi="Arial" w:cs="Arial"/>
                <w:sz w:val="20"/>
                <w:szCs w:val="20"/>
              </w:rPr>
              <w:t xml:space="preserve"> &gt; Cr</w:t>
            </w:r>
            <w:r w:rsidR="00C62EEB" w:rsidRPr="007769CF">
              <w:rPr>
                <w:rFonts w:ascii="Arial" w:hAnsi="Arial" w:cs="Arial"/>
                <w:sz w:val="20"/>
                <w:szCs w:val="20"/>
              </w:rPr>
              <w:t>eate Journal Expense Report</w:t>
            </w:r>
          </w:p>
          <w:p w14:paraId="4F449037" w14:textId="77777777" w:rsidR="004C70BE" w:rsidRPr="004C70BE" w:rsidRDefault="004C70BE" w:rsidP="004C70BE">
            <w:pPr>
              <w:ind w:left="331" w:right="-119"/>
              <w:rPr>
                <w:rFonts w:ascii="Arial" w:hAnsi="Arial" w:cs="Arial"/>
                <w:sz w:val="20"/>
                <w:szCs w:val="20"/>
              </w:rPr>
            </w:pPr>
          </w:p>
          <w:p w14:paraId="5B9BB998" w14:textId="42AB6B7A" w:rsidR="00F10934" w:rsidRPr="007769CF" w:rsidRDefault="009D0CDC" w:rsidP="001F66CE">
            <w:pPr>
              <w:pStyle w:val="ListParagraph"/>
              <w:numPr>
                <w:ilvl w:val="0"/>
                <w:numId w:val="6"/>
              </w:numPr>
              <w:ind w:left="691" w:right="-119"/>
              <w:rPr>
                <w:rFonts w:ascii="Arial" w:hAnsi="Arial" w:cs="Arial"/>
                <w:sz w:val="20"/>
                <w:szCs w:val="20"/>
              </w:rPr>
            </w:pPr>
            <w:r w:rsidRPr="007769CF">
              <w:rPr>
                <w:rFonts w:ascii="Arial" w:hAnsi="Arial" w:cs="Arial"/>
                <w:sz w:val="20"/>
                <w:szCs w:val="20"/>
              </w:rPr>
              <w:t>Expenses &gt; Expense Reports &gt; Create Journal Expense Report</w:t>
            </w:r>
          </w:p>
          <w:p w14:paraId="30B8D619" w14:textId="0D48F260" w:rsidR="00E854B3" w:rsidRPr="005331B1" w:rsidRDefault="00E854B3" w:rsidP="00C62EEB">
            <w:pPr>
              <w:ind w:right="-119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E57C917" w14:textId="77777777" w:rsidR="004B7115" w:rsidRDefault="004B7115">
      <w:r>
        <w:br w:type="page"/>
      </w:r>
    </w:p>
    <w:tbl>
      <w:tblPr>
        <w:tblStyle w:val="TableGrid"/>
        <w:tblW w:w="10088" w:type="dxa"/>
        <w:tblInd w:w="-72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50"/>
        <w:gridCol w:w="1800"/>
        <w:gridCol w:w="7838"/>
      </w:tblGrid>
      <w:tr w:rsidR="00E20056" w:rsidRPr="002A7771" w14:paraId="1F82EA92" w14:textId="77777777" w:rsidTr="009D130E">
        <w:trPr>
          <w:cantSplit/>
          <w:trHeight w:val="2447"/>
        </w:trPr>
        <w:tc>
          <w:tcPr>
            <w:tcW w:w="450" w:type="dxa"/>
            <w:shd w:val="clear" w:color="auto" w:fill="FFFFFF" w:themeFill="background1"/>
          </w:tcPr>
          <w:p w14:paraId="759C2C14" w14:textId="2519EAF7" w:rsidR="000E7566" w:rsidRDefault="000E756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E2B5B43" w14:textId="4223E1D9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1</w:t>
            </w:r>
          </w:p>
          <w:p w14:paraId="220525DB" w14:textId="77777777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14:paraId="77584233" w14:textId="77777777" w:rsidR="001128B9" w:rsidRDefault="001128B9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4A5FD104" w14:textId="0CCD84C9" w:rsidR="005F023C" w:rsidRPr="00035F2B" w:rsidRDefault="005F023C" w:rsidP="005F023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35F2B">
              <w:rPr>
                <w:rFonts w:ascii="Arial" w:hAnsi="Arial" w:cs="Arial"/>
                <w:sz w:val="20"/>
                <w:szCs w:val="20"/>
              </w:rPr>
              <w:t xml:space="preserve">To add </w:t>
            </w:r>
            <w:r w:rsidR="001461A9">
              <w:rPr>
                <w:rFonts w:ascii="Arial" w:hAnsi="Arial" w:cs="Arial"/>
                <w:sz w:val="20"/>
                <w:szCs w:val="20"/>
              </w:rPr>
              <w:t>a J-</w:t>
            </w:r>
            <w:r w:rsidR="00845EA8">
              <w:rPr>
                <w:rFonts w:ascii="Arial" w:hAnsi="Arial" w:cs="Arial"/>
                <w:sz w:val="20"/>
                <w:szCs w:val="20"/>
              </w:rPr>
              <w:t>E</w:t>
            </w:r>
            <w:r w:rsidR="001461A9">
              <w:rPr>
                <w:rFonts w:ascii="Arial" w:hAnsi="Arial" w:cs="Arial"/>
                <w:sz w:val="20"/>
                <w:szCs w:val="20"/>
              </w:rPr>
              <w:t>R</w:t>
            </w:r>
            <w:r w:rsidRPr="00035F2B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1461A9">
              <w:rPr>
                <w:rFonts w:ascii="Arial" w:hAnsi="Arial" w:cs="Arial"/>
                <w:sz w:val="20"/>
                <w:szCs w:val="20"/>
              </w:rPr>
              <w:t>enter the employee ID</w:t>
            </w:r>
            <w:r w:rsidR="000E7566">
              <w:rPr>
                <w:rFonts w:ascii="Arial" w:hAnsi="Arial" w:cs="Arial"/>
                <w:sz w:val="20"/>
                <w:szCs w:val="20"/>
              </w:rPr>
              <w:t xml:space="preserve"> associated to the ER requiring correction, </w:t>
            </w:r>
            <w:r w:rsidRPr="00035F2B">
              <w:rPr>
                <w:rFonts w:ascii="Arial" w:hAnsi="Arial" w:cs="Arial"/>
                <w:sz w:val="20"/>
                <w:szCs w:val="20"/>
              </w:rPr>
              <w:t xml:space="preserve">click </w:t>
            </w:r>
            <w:r w:rsidR="000E7566">
              <w:rPr>
                <w:rFonts w:ascii="Arial" w:hAnsi="Arial" w:cs="Arial"/>
                <w:b/>
                <w:sz w:val="20"/>
                <w:szCs w:val="20"/>
              </w:rPr>
              <w:t>Add</w:t>
            </w:r>
            <w:r w:rsidRPr="00035F2B">
              <w:rPr>
                <w:rFonts w:ascii="Arial" w:hAnsi="Arial" w:cs="Arial"/>
                <w:sz w:val="20"/>
                <w:szCs w:val="20"/>
              </w:rPr>
              <w:t>.</w:t>
            </w:r>
            <w:r w:rsidRPr="00035F2B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780171A7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67C77A8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1173F9D1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1D486CC1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49F718C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534F98A5" w14:textId="77777777" w:rsidR="005F023C" w:rsidRDefault="005F02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3A89F908" w14:textId="360676F1" w:rsidR="00511C32" w:rsidRPr="00035F2B" w:rsidRDefault="00511C32" w:rsidP="00E20056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FFFFFF" w:themeFill="background1"/>
          </w:tcPr>
          <w:p w14:paraId="7F1F72BB" w14:textId="512EBDB8" w:rsidR="00175880" w:rsidRDefault="00175880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3BF51FC" w14:textId="4E7669F5" w:rsidR="00D4601E" w:rsidRPr="000C6D81" w:rsidRDefault="00D4601E" w:rsidP="00C33B84">
            <w:pPr>
              <w:ind w:left="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Add a J-ER only to correct an </w:t>
            </w:r>
            <w:r w:rsidR="005466EE"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original 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ER—do 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  <w:u w:val="single"/>
              </w:rPr>
              <w:t>not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 add a J-ER to cor</w:t>
            </w:r>
            <w:r w:rsidR="00F02872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rect an incorrect 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>J-ER.</w:t>
            </w:r>
            <w:r w:rsidRPr="000C6D81">
              <w:rPr>
                <w:rFonts w:ascii="Arial" w:hAnsi="Arial" w:cs="Arial"/>
                <w:color w:val="FF0000"/>
                <w:sz w:val="20"/>
                <w:szCs w:val="20"/>
              </w:rPr>
              <w:t xml:space="preserve">  </w:t>
            </w:r>
            <w:r w:rsidRPr="000C6D81">
              <w:rPr>
                <w:rFonts w:ascii="Arial" w:hAnsi="Arial" w:cs="Arial"/>
                <w:sz w:val="20"/>
                <w:szCs w:val="20"/>
              </w:rPr>
              <w:t xml:space="preserve">See </w:t>
            </w:r>
            <w:r w:rsidR="003163A2" w:rsidRPr="000C6D81">
              <w:rPr>
                <w:rFonts w:ascii="Arial" w:hAnsi="Arial" w:cs="Arial"/>
                <w:sz w:val="20"/>
                <w:szCs w:val="20"/>
              </w:rPr>
              <w:t>the text box</w:t>
            </w:r>
            <w:r w:rsidR="003A0D73">
              <w:rPr>
                <w:rFonts w:ascii="Arial" w:hAnsi="Arial" w:cs="Arial"/>
                <w:sz w:val="20"/>
                <w:szCs w:val="20"/>
              </w:rPr>
              <w:t xml:space="preserve"> in the </w:t>
            </w:r>
            <w:r w:rsidR="003A0D73" w:rsidRPr="003A0D73">
              <w:rPr>
                <w:rFonts w:ascii="Arial" w:hAnsi="Arial" w:cs="Arial"/>
                <w:b/>
                <w:sz w:val="20"/>
                <w:szCs w:val="20"/>
              </w:rPr>
              <w:t>Overview</w:t>
            </w:r>
            <w:r w:rsidR="003A0D73">
              <w:rPr>
                <w:rFonts w:ascii="Arial" w:hAnsi="Arial" w:cs="Arial"/>
                <w:sz w:val="20"/>
                <w:szCs w:val="20"/>
              </w:rPr>
              <w:t xml:space="preserve"> section</w:t>
            </w:r>
            <w:r w:rsidR="003163A2" w:rsidRPr="000C6D81">
              <w:rPr>
                <w:rFonts w:ascii="Arial" w:hAnsi="Arial" w:cs="Arial"/>
                <w:sz w:val="20"/>
                <w:szCs w:val="20"/>
              </w:rPr>
              <w:t xml:space="preserve"> above for </w:t>
            </w:r>
            <w:r w:rsidR="00C33B84" w:rsidRPr="000C6D81">
              <w:rPr>
                <w:rFonts w:ascii="Arial" w:hAnsi="Arial" w:cs="Arial"/>
                <w:sz w:val="20"/>
                <w:szCs w:val="20"/>
              </w:rPr>
              <w:t>additional detail</w:t>
            </w:r>
            <w:r w:rsidR="003252BD" w:rsidRPr="000C6D81">
              <w:rPr>
                <w:rFonts w:ascii="Arial" w:hAnsi="Arial" w:cs="Arial"/>
                <w:sz w:val="20"/>
                <w:szCs w:val="20"/>
              </w:rPr>
              <w:t xml:space="preserve"> to cor</w:t>
            </w:r>
            <w:r w:rsidR="00F02872">
              <w:rPr>
                <w:rFonts w:ascii="Arial" w:hAnsi="Arial" w:cs="Arial"/>
                <w:sz w:val="20"/>
                <w:szCs w:val="20"/>
              </w:rPr>
              <w:t xml:space="preserve">rect an incorrect </w:t>
            </w:r>
            <w:r w:rsidR="003252BD" w:rsidRPr="000C6D81">
              <w:rPr>
                <w:rFonts w:ascii="Arial" w:hAnsi="Arial" w:cs="Arial"/>
                <w:sz w:val="20"/>
                <w:szCs w:val="20"/>
              </w:rPr>
              <w:t>J-ER</w:t>
            </w:r>
            <w:r w:rsidR="00C33B84" w:rsidRPr="000C6D81">
              <w:rPr>
                <w:rFonts w:ascii="Arial" w:hAnsi="Arial" w:cs="Arial"/>
                <w:sz w:val="20"/>
                <w:szCs w:val="20"/>
              </w:rPr>
              <w:t>.</w:t>
            </w:r>
            <w:r w:rsidRPr="000C6D81">
              <w:rPr>
                <w:rFonts w:ascii="Arial" w:hAnsi="Arial" w:cs="Arial"/>
                <w:sz w:val="20"/>
                <w:szCs w:val="20"/>
              </w:rPr>
              <w:t xml:space="preserve">  </w:t>
            </w:r>
          </w:p>
          <w:p w14:paraId="0085D4E7" w14:textId="420CD24B" w:rsidR="00D4601E" w:rsidRDefault="00D4601E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A09FE3B" w14:textId="36A757CC" w:rsidR="007A22E8" w:rsidRDefault="00EF2F21" w:rsidP="00E2005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CDFED79" wp14:editId="6807B070">
                  <wp:extent cx="2352675" cy="1963324"/>
                  <wp:effectExtent l="19050" t="19050" r="9525" b="184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422" cy="1978134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A2383C4" w14:textId="78B62F07" w:rsidR="00320FCE" w:rsidRDefault="00320FCE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20056" w:rsidRPr="002A7771" w14:paraId="2C2306E5" w14:textId="77777777" w:rsidTr="009D130E">
        <w:trPr>
          <w:cantSplit/>
          <w:trHeight w:val="3347"/>
        </w:trPr>
        <w:tc>
          <w:tcPr>
            <w:tcW w:w="450" w:type="dxa"/>
            <w:shd w:val="clear" w:color="auto" w:fill="FFFFFF" w:themeFill="background1"/>
          </w:tcPr>
          <w:p w14:paraId="61A06112" w14:textId="77777777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60B8DCA2" w14:textId="3826F92F" w:rsidR="00E20056" w:rsidRDefault="00325C1C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2</w:t>
            </w:r>
          </w:p>
          <w:p w14:paraId="36AF288D" w14:textId="77777777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14:paraId="378F9322" w14:textId="77777777" w:rsidR="00E20056" w:rsidRDefault="00E20056" w:rsidP="00E20056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01C6CD" w14:textId="2C6290C6" w:rsidR="003A612D" w:rsidRDefault="003A612D" w:rsidP="00E2005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ick the look-up icon</w:t>
            </w:r>
            <w:r w:rsidR="008E2CEC">
              <w:rPr>
                <w:rFonts w:ascii="Arial" w:hAnsi="Arial" w:cs="Arial"/>
                <w:sz w:val="20"/>
                <w:szCs w:val="20"/>
              </w:rPr>
              <w:t xml:space="preserve"> and select</w:t>
            </w:r>
            <w:r w:rsidR="0043198C">
              <w:rPr>
                <w:rFonts w:ascii="Arial" w:hAnsi="Arial" w:cs="Arial"/>
                <w:sz w:val="20"/>
                <w:szCs w:val="20"/>
              </w:rPr>
              <w:t xml:space="preserve"> the ER requiring correction. </w:t>
            </w:r>
          </w:p>
          <w:p w14:paraId="5C58D2EC" w14:textId="56A07D27" w:rsidR="007B180B" w:rsidRDefault="007B180B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78B37259" w14:textId="570E9C13" w:rsidR="00B95407" w:rsidRDefault="00B95407" w:rsidP="003D55A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FFFFFF" w:themeFill="background1"/>
          </w:tcPr>
          <w:p w14:paraId="663942D8" w14:textId="77777777" w:rsidR="00E20056" w:rsidRDefault="00E20056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6777006" w14:textId="6DE612E2" w:rsidR="00E20056" w:rsidRDefault="006243D6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E6F605D" wp14:editId="59D66F2B">
                  <wp:extent cx="4743450" cy="3180080"/>
                  <wp:effectExtent l="19050" t="19050" r="19050" b="2032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450" cy="3180080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FDB2662" w14:textId="325D38D5" w:rsidR="00166CD0" w:rsidRDefault="00166CD0" w:rsidP="007B180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5873A5C" w14:textId="77777777" w:rsidR="003D55A9" w:rsidRDefault="003D55A9" w:rsidP="003D55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nly ERs in </w:t>
            </w:r>
            <w:r w:rsidRPr="007B180B">
              <w:rPr>
                <w:rFonts w:ascii="Arial" w:hAnsi="Arial" w:cs="Arial"/>
                <w:b/>
                <w:sz w:val="20"/>
                <w:szCs w:val="20"/>
              </w:rPr>
              <w:t>Paid</w:t>
            </w:r>
            <w:r>
              <w:rPr>
                <w:rFonts w:ascii="Arial" w:hAnsi="Arial" w:cs="Arial"/>
                <w:sz w:val="20"/>
                <w:szCs w:val="20"/>
              </w:rPr>
              <w:t xml:space="preserve"> status show in the search results.  </w:t>
            </w:r>
          </w:p>
          <w:p w14:paraId="6FD6B9E7" w14:textId="77777777" w:rsidR="003D55A9" w:rsidRDefault="003D55A9" w:rsidP="003D55A9">
            <w:pPr>
              <w:rPr>
                <w:rFonts w:ascii="Arial" w:hAnsi="Arial" w:cs="Arial"/>
                <w:sz w:val="20"/>
                <w:szCs w:val="20"/>
              </w:rPr>
            </w:pPr>
          </w:p>
          <w:p w14:paraId="1BA6D4FF" w14:textId="43CB4B98" w:rsidR="003D55A9" w:rsidRDefault="003D55A9" w:rsidP="003D55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-ERs in Paid status will also show </w:t>
            </w:r>
            <w:r w:rsidR="000D0258">
              <w:rPr>
                <w:rFonts w:ascii="Arial" w:hAnsi="Arial" w:cs="Arial"/>
                <w:sz w:val="20"/>
                <w:szCs w:val="20"/>
              </w:rPr>
              <w:t xml:space="preserve">in the search results </w:t>
            </w:r>
            <w:r>
              <w:rPr>
                <w:rFonts w:ascii="Arial" w:hAnsi="Arial" w:cs="Arial"/>
                <w:sz w:val="20"/>
                <w:szCs w:val="20"/>
              </w:rPr>
              <w:t xml:space="preserve">but you should </w:t>
            </w:r>
            <w:r w:rsidRPr="00B02796">
              <w:rPr>
                <w:rFonts w:ascii="Arial" w:hAnsi="Arial" w:cs="Arial"/>
                <w:sz w:val="20"/>
                <w:szCs w:val="20"/>
                <w:u w:val="single"/>
              </w:rPr>
              <w:t>not</w:t>
            </w:r>
            <w:r>
              <w:rPr>
                <w:rFonts w:ascii="Arial" w:hAnsi="Arial" w:cs="Arial"/>
                <w:sz w:val="20"/>
                <w:szCs w:val="20"/>
              </w:rPr>
              <w:t xml:space="preserve"> add a J-ER to </w:t>
            </w:r>
            <w:r w:rsidR="00F02872">
              <w:rPr>
                <w:rFonts w:ascii="Arial" w:hAnsi="Arial" w:cs="Arial"/>
                <w:sz w:val="20"/>
                <w:szCs w:val="20"/>
              </w:rPr>
              <w:t>correct an</w:t>
            </w:r>
            <w:r>
              <w:rPr>
                <w:rFonts w:ascii="Arial" w:hAnsi="Arial" w:cs="Arial"/>
                <w:sz w:val="20"/>
                <w:szCs w:val="20"/>
              </w:rPr>
              <w:t xml:space="preserve"> incorrect J-ER.</w:t>
            </w:r>
          </w:p>
          <w:p w14:paraId="6A45FAB3" w14:textId="77777777" w:rsidR="003D55A9" w:rsidRDefault="003D55A9" w:rsidP="003D55A9">
            <w:pPr>
              <w:rPr>
                <w:rFonts w:ascii="Arial" w:hAnsi="Arial" w:cs="Arial"/>
                <w:sz w:val="20"/>
                <w:szCs w:val="20"/>
              </w:rPr>
            </w:pPr>
          </w:p>
          <w:p w14:paraId="0778A36A" w14:textId="49E318E6" w:rsidR="003D55A9" w:rsidRDefault="003D55A9" w:rsidP="007B180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s that have already had a J-ER added will not show</w:t>
            </w:r>
            <w:r w:rsidR="000D0258">
              <w:rPr>
                <w:rFonts w:ascii="Arial" w:hAnsi="Arial" w:cs="Arial"/>
                <w:sz w:val="20"/>
                <w:szCs w:val="20"/>
              </w:rPr>
              <w:t xml:space="preserve"> in the search result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736CB54" w14:textId="455C781C" w:rsidR="003D55A9" w:rsidRDefault="003D55A9" w:rsidP="007B180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20056" w:rsidRPr="002A7771" w14:paraId="1FA5F73C" w14:textId="77777777" w:rsidTr="009D130E">
        <w:trPr>
          <w:cantSplit/>
          <w:trHeight w:val="2438"/>
        </w:trPr>
        <w:tc>
          <w:tcPr>
            <w:tcW w:w="450" w:type="dxa"/>
            <w:shd w:val="clear" w:color="auto" w:fill="FFFFFF" w:themeFill="background1"/>
          </w:tcPr>
          <w:p w14:paraId="5B0A7463" w14:textId="77777777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79054AE9" w14:textId="70EC1377" w:rsidR="00E20056" w:rsidRDefault="000D53B9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  <w:p w14:paraId="781E9A79" w14:textId="6ADB457A" w:rsidR="00E20056" w:rsidRPr="009911A6" w:rsidRDefault="00E20056" w:rsidP="00E20056">
            <w:pPr>
              <w:spacing w:after="2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14:paraId="1D9F9C49" w14:textId="77777777" w:rsidR="00E20056" w:rsidRDefault="00E20056" w:rsidP="00E20056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8DFEB0E" w14:textId="2D016CF5" w:rsidR="000D53B9" w:rsidRPr="004D79D8" w:rsidRDefault="001F53E1" w:rsidP="000D53B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nter a description.  The </w:t>
            </w:r>
            <w:r w:rsidR="0076331F">
              <w:rPr>
                <w:rFonts w:ascii="Arial" w:hAnsi="Arial" w:cs="Arial"/>
                <w:sz w:val="20"/>
                <w:szCs w:val="20"/>
              </w:rPr>
              <w:t>d</w:t>
            </w:r>
            <w:r w:rsidR="003A1F99">
              <w:rPr>
                <w:rFonts w:ascii="Arial" w:hAnsi="Arial" w:cs="Arial"/>
                <w:sz w:val="20"/>
                <w:szCs w:val="20"/>
              </w:rPr>
              <w:t>escription should include the</w:t>
            </w:r>
            <w:r w:rsidR="005F65C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1F99" w:rsidRPr="003A1F99">
              <w:rPr>
                <w:rFonts w:ascii="Arial" w:hAnsi="Arial" w:cs="Arial"/>
                <w:b/>
                <w:sz w:val="20"/>
                <w:szCs w:val="20"/>
              </w:rPr>
              <w:t>Journal Report ID</w:t>
            </w:r>
            <w:r w:rsidR="00F6229F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F02E8B" w:rsidRPr="009A176A">
              <w:rPr>
                <w:rFonts w:ascii="Arial" w:hAnsi="Arial" w:cs="Arial"/>
                <w:sz w:val="20"/>
                <w:szCs w:val="20"/>
              </w:rPr>
              <w:t>(this is the</w:t>
            </w:r>
            <w:r w:rsidR="009A176A" w:rsidRPr="009A176A">
              <w:rPr>
                <w:rFonts w:ascii="Arial" w:hAnsi="Arial" w:cs="Arial"/>
                <w:sz w:val="20"/>
                <w:szCs w:val="20"/>
              </w:rPr>
              <w:t xml:space="preserve"> same ER just selected)</w:t>
            </w:r>
            <w:r w:rsidR="00F02E8B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F6229F" w:rsidRPr="00BA6DD9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="00606544">
              <w:rPr>
                <w:rFonts w:ascii="Arial" w:hAnsi="Arial" w:cs="Arial"/>
                <w:sz w:val="20"/>
                <w:szCs w:val="20"/>
              </w:rPr>
              <w:t>w</w:t>
            </w:r>
            <w:r w:rsidR="007D33A9">
              <w:rPr>
                <w:rFonts w:ascii="Arial" w:hAnsi="Arial" w:cs="Arial"/>
                <w:sz w:val="20"/>
                <w:szCs w:val="20"/>
              </w:rPr>
              <w:t xml:space="preserve">ording such as </w:t>
            </w:r>
            <w:r w:rsidR="00EF0359">
              <w:rPr>
                <w:rFonts w:ascii="Arial" w:hAnsi="Arial" w:cs="Arial"/>
                <w:b/>
                <w:sz w:val="20"/>
                <w:szCs w:val="20"/>
              </w:rPr>
              <w:t>C</w:t>
            </w:r>
            <w:r w:rsidR="007D33A9" w:rsidRPr="007D33A9">
              <w:rPr>
                <w:rFonts w:ascii="Arial" w:hAnsi="Arial" w:cs="Arial"/>
                <w:b/>
                <w:sz w:val="20"/>
                <w:szCs w:val="20"/>
              </w:rPr>
              <w:t>hanging</w:t>
            </w:r>
            <w:r w:rsidR="007D33A9" w:rsidRPr="00070085">
              <w:rPr>
                <w:rFonts w:ascii="Arial" w:hAnsi="Arial" w:cs="Arial"/>
                <w:b/>
                <w:sz w:val="20"/>
                <w:szCs w:val="20"/>
              </w:rPr>
              <w:t>…</w:t>
            </w:r>
            <w:r w:rsidR="007D33A9" w:rsidRPr="007D33A9">
              <w:rPr>
                <w:rFonts w:ascii="Arial" w:hAnsi="Arial" w:cs="Arial"/>
                <w:sz w:val="20"/>
                <w:szCs w:val="20"/>
              </w:rPr>
              <w:t xml:space="preserve"> o</w:t>
            </w:r>
            <w:r w:rsidR="007D33A9">
              <w:rPr>
                <w:rFonts w:ascii="Arial" w:hAnsi="Arial" w:cs="Arial"/>
                <w:sz w:val="20"/>
                <w:szCs w:val="20"/>
              </w:rPr>
              <w:t xml:space="preserve">r </w:t>
            </w:r>
            <w:r w:rsidR="00EF0359">
              <w:rPr>
                <w:rFonts w:ascii="Arial" w:hAnsi="Arial" w:cs="Arial"/>
                <w:b/>
                <w:sz w:val="20"/>
                <w:szCs w:val="20"/>
              </w:rPr>
              <w:t>C</w:t>
            </w:r>
            <w:r w:rsidR="007D33A9" w:rsidRPr="007D33A9">
              <w:rPr>
                <w:rFonts w:ascii="Arial" w:hAnsi="Arial" w:cs="Arial"/>
                <w:b/>
                <w:sz w:val="20"/>
                <w:szCs w:val="20"/>
              </w:rPr>
              <w:t>orrecting</w:t>
            </w:r>
            <w:r w:rsidR="007D33A9" w:rsidRPr="00070085">
              <w:rPr>
                <w:rFonts w:ascii="Arial" w:hAnsi="Arial" w:cs="Arial"/>
                <w:b/>
                <w:sz w:val="20"/>
                <w:szCs w:val="20"/>
              </w:rPr>
              <w:t>…</w:t>
            </w:r>
            <w:r w:rsidR="003A1F99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9191CC7" w14:textId="554AC600" w:rsidR="00E20056" w:rsidRPr="009911A6" w:rsidRDefault="00E20056" w:rsidP="00E2005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38" w:type="dxa"/>
            <w:shd w:val="clear" w:color="auto" w:fill="FFFFFF" w:themeFill="background1"/>
          </w:tcPr>
          <w:p w14:paraId="7E20DBBA" w14:textId="77777777" w:rsidR="00E20056" w:rsidRDefault="00E20056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20757D2" w14:textId="7EC3E997" w:rsidR="00E20056" w:rsidRDefault="000A51D4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CE535CD" wp14:editId="7CE205E3">
                  <wp:extent cx="4743450" cy="2110105"/>
                  <wp:effectExtent l="19050" t="19050" r="19050" b="2349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450" cy="211010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71CBD8" w14:textId="424BD3C0" w:rsidR="00E20056" w:rsidRPr="0039123B" w:rsidRDefault="00E20056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20056" w:rsidRPr="002A7771" w14:paraId="27CA495E" w14:textId="77777777" w:rsidTr="009D130E">
        <w:trPr>
          <w:cantSplit/>
        </w:trPr>
        <w:tc>
          <w:tcPr>
            <w:tcW w:w="450" w:type="dxa"/>
            <w:shd w:val="clear" w:color="auto" w:fill="auto"/>
          </w:tcPr>
          <w:p w14:paraId="63F1E92B" w14:textId="77777777" w:rsidR="00E20056" w:rsidRDefault="00E20056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08664C2" w14:textId="09EB3B6D" w:rsidR="00E20056" w:rsidRPr="00F9376E" w:rsidRDefault="000E0774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</w:tc>
        <w:tc>
          <w:tcPr>
            <w:tcW w:w="1800" w:type="dxa"/>
            <w:shd w:val="clear" w:color="auto" w:fill="auto"/>
          </w:tcPr>
          <w:p w14:paraId="12C9B532" w14:textId="5F390406" w:rsidR="00E20056" w:rsidRDefault="00E20056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74EEFFA6" w14:textId="77777777" w:rsidR="00E20056" w:rsidRDefault="009A176A" w:rsidP="00A546C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lect</w:t>
            </w:r>
            <w:r w:rsidR="00A546C7">
              <w:rPr>
                <w:rFonts w:ascii="Arial" w:hAnsi="Arial" w:cs="Arial"/>
                <w:sz w:val="20"/>
                <w:szCs w:val="20"/>
              </w:rPr>
              <w:t xml:space="preserve"> the check box for the </w:t>
            </w:r>
            <w:r w:rsidR="00A22F81">
              <w:rPr>
                <w:rFonts w:ascii="Arial" w:hAnsi="Arial" w:cs="Arial"/>
                <w:sz w:val="20"/>
                <w:szCs w:val="20"/>
              </w:rPr>
              <w:t>ER li</w:t>
            </w:r>
            <w:r w:rsidR="00DE1CE3">
              <w:rPr>
                <w:rFonts w:ascii="Arial" w:hAnsi="Arial" w:cs="Arial"/>
                <w:sz w:val="20"/>
                <w:szCs w:val="20"/>
              </w:rPr>
              <w:t>ne</w:t>
            </w:r>
            <w:r w:rsidR="00A22F81">
              <w:rPr>
                <w:rFonts w:ascii="Arial" w:hAnsi="Arial" w:cs="Arial"/>
                <w:sz w:val="20"/>
                <w:szCs w:val="20"/>
              </w:rPr>
              <w:t xml:space="preserve"> r</w:t>
            </w:r>
            <w:r w:rsidR="00901445">
              <w:rPr>
                <w:rFonts w:ascii="Arial" w:hAnsi="Arial" w:cs="Arial"/>
                <w:sz w:val="20"/>
                <w:szCs w:val="20"/>
              </w:rPr>
              <w:t>equiring correction</w:t>
            </w:r>
            <w:r>
              <w:rPr>
                <w:rFonts w:ascii="Arial" w:hAnsi="Arial" w:cs="Arial"/>
                <w:sz w:val="20"/>
                <w:szCs w:val="20"/>
              </w:rPr>
              <w:t xml:space="preserve">.  Click the </w:t>
            </w:r>
            <w:r w:rsidRPr="009A176A"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="00901445" w:rsidRPr="00901445">
              <w:rPr>
                <w:rFonts w:ascii="Arial" w:hAnsi="Arial" w:cs="Arial"/>
                <w:b/>
                <w:sz w:val="20"/>
                <w:szCs w:val="20"/>
              </w:rPr>
              <w:t>xpense Type</w:t>
            </w:r>
            <w:r w:rsidR="00DE1CE3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link for the line selected.</w:t>
            </w:r>
          </w:p>
          <w:p w14:paraId="1862771E" w14:textId="77777777" w:rsidR="00C5193E" w:rsidRDefault="00C5193E" w:rsidP="00A546C7">
            <w:pPr>
              <w:rPr>
                <w:rFonts w:ascii="Arial" w:hAnsi="Arial" w:cs="Arial"/>
                <w:sz w:val="20"/>
                <w:szCs w:val="20"/>
              </w:rPr>
            </w:pPr>
          </w:p>
          <w:p w14:paraId="79A15EF3" w14:textId="4EDD7723" w:rsidR="00C5193E" w:rsidRPr="004D79D8" w:rsidRDefault="00CF283E" w:rsidP="00A546C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 multiple ER lines requiring correction, m</w:t>
            </w:r>
            <w:r w:rsidR="00C5193E">
              <w:rPr>
                <w:rFonts w:ascii="Arial" w:hAnsi="Arial" w:cs="Arial"/>
                <w:sz w:val="20"/>
                <w:szCs w:val="20"/>
              </w:rPr>
              <w:t xml:space="preserve">ultiple </w:t>
            </w:r>
            <w:r w:rsidR="00B05551">
              <w:rPr>
                <w:rFonts w:ascii="Arial" w:hAnsi="Arial" w:cs="Arial"/>
                <w:sz w:val="20"/>
                <w:szCs w:val="20"/>
              </w:rPr>
              <w:t xml:space="preserve">check </w:t>
            </w:r>
            <w:r w:rsidR="00C5193E">
              <w:rPr>
                <w:rFonts w:ascii="Arial" w:hAnsi="Arial" w:cs="Arial"/>
                <w:sz w:val="20"/>
                <w:szCs w:val="20"/>
              </w:rPr>
              <w:t>box</w:t>
            </w:r>
            <w:r w:rsidR="0041532C">
              <w:rPr>
                <w:rFonts w:ascii="Arial" w:hAnsi="Arial" w:cs="Arial"/>
                <w:sz w:val="20"/>
                <w:szCs w:val="20"/>
              </w:rPr>
              <w:t>es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1532C">
              <w:rPr>
                <w:rFonts w:ascii="Arial" w:hAnsi="Arial" w:cs="Arial"/>
                <w:sz w:val="20"/>
                <w:szCs w:val="20"/>
              </w:rPr>
              <w:t>may be selected.</w:t>
            </w:r>
          </w:p>
        </w:tc>
        <w:tc>
          <w:tcPr>
            <w:tcW w:w="7838" w:type="dxa"/>
            <w:shd w:val="clear" w:color="auto" w:fill="auto"/>
          </w:tcPr>
          <w:p w14:paraId="0BEC2EC6" w14:textId="11C4F310" w:rsidR="00E20056" w:rsidRPr="0039123B" w:rsidRDefault="00E20056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91316E9" w14:textId="46922D87" w:rsidR="00E20056" w:rsidRPr="0039123B" w:rsidRDefault="00864570" w:rsidP="00E2005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0E96ACF" wp14:editId="52EA595B">
                  <wp:extent cx="4724400" cy="3140075"/>
                  <wp:effectExtent l="19050" t="19050" r="19050" b="222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400" cy="314007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1647B9" w14:textId="0FFEC616" w:rsidR="00901445" w:rsidRPr="0039123B" w:rsidRDefault="00901445" w:rsidP="00437CA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95407" w:rsidRPr="002A7771" w14:paraId="4B2AA885" w14:textId="77777777" w:rsidTr="009D130E">
        <w:trPr>
          <w:cantSplit/>
          <w:trHeight w:val="4400"/>
        </w:trPr>
        <w:tc>
          <w:tcPr>
            <w:tcW w:w="450" w:type="dxa"/>
            <w:shd w:val="clear" w:color="auto" w:fill="auto"/>
          </w:tcPr>
          <w:p w14:paraId="6B8ADE0A" w14:textId="77777777" w:rsidR="00B95407" w:rsidRDefault="00B95407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3716CFAE" w14:textId="2E983026" w:rsidR="00B95407" w:rsidRDefault="00B95407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5</w:t>
            </w:r>
          </w:p>
        </w:tc>
        <w:tc>
          <w:tcPr>
            <w:tcW w:w="1800" w:type="dxa"/>
            <w:shd w:val="clear" w:color="auto" w:fill="auto"/>
          </w:tcPr>
          <w:p w14:paraId="5191220C" w14:textId="77777777" w:rsidR="00C15940" w:rsidRDefault="00C15940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4DB67272" w14:textId="733F8C74" w:rsidR="00DD5ABF" w:rsidRDefault="00763262" w:rsidP="00E2005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n the editable line, which shows as a debit/positive amount, </w:t>
            </w:r>
            <w:r w:rsidR="001369A7">
              <w:rPr>
                <w:rFonts w:ascii="Arial" w:hAnsi="Arial" w:cs="Arial"/>
                <w:sz w:val="20"/>
                <w:szCs w:val="20"/>
              </w:rPr>
              <w:t xml:space="preserve">correct </w:t>
            </w:r>
            <w:r w:rsidR="00AC4B30">
              <w:rPr>
                <w:rFonts w:ascii="Arial" w:hAnsi="Arial" w:cs="Arial"/>
                <w:sz w:val="20"/>
                <w:szCs w:val="20"/>
              </w:rPr>
              <w:t xml:space="preserve">the chartfield values as needed </w:t>
            </w:r>
            <w:r w:rsidR="00484875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="00B8015C">
              <w:rPr>
                <w:rFonts w:ascii="Arial" w:hAnsi="Arial" w:cs="Arial"/>
                <w:sz w:val="20"/>
                <w:szCs w:val="20"/>
              </w:rPr>
              <w:t xml:space="preserve">click </w:t>
            </w:r>
            <w:r w:rsidR="00B8015C" w:rsidRPr="00B8015C">
              <w:rPr>
                <w:rFonts w:ascii="Arial" w:hAnsi="Arial" w:cs="Arial"/>
                <w:b/>
                <w:sz w:val="20"/>
                <w:szCs w:val="20"/>
              </w:rPr>
              <w:t>OK</w:t>
            </w:r>
            <w:r w:rsidR="00BA2077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17967B5" w14:textId="77777777" w:rsidR="00B90808" w:rsidRDefault="00B90808" w:rsidP="00AC4B30">
            <w:pPr>
              <w:rPr>
                <w:rFonts w:ascii="Arial" w:hAnsi="Arial" w:cs="Arial"/>
                <w:sz w:val="20"/>
                <w:szCs w:val="20"/>
              </w:rPr>
            </w:pPr>
          </w:p>
          <w:p w14:paraId="012A1FC1" w14:textId="67FDBF91" w:rsidR="00A3192C" w:rsidRDefault="00A3192C" w:rsidP="00A3192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 multiple ER lines</w:t>
            </w:r>
            <w:r w:rsidR="00C10ED9">
              <w:rPr>
                <w:rFonts w:ascii="Arial" w:hAnsi="Arial" w:cs="Arial"/>
                <w:sz w:val="20"/>
                <w:szCs w:val="20"/>
              </w:rPr>
              <w:t xml:space="preserve"> requiring correction, </w:t>
            </w:r>
            <w:r>
              <w:rPr>
                <w:rFonts w:ascii="Arial" w:hAnsi="Arial" w:cs="Arial"/>
                <w:sz w:val="20"/>
                <w:szCs w:val="20"/>
              </w:rPr>
              <w:t xml:space="preserve">click the next </w:t>
            </w:r>
            <w:r w:rsidRPr="00A3192C">
              <w:rPr>
                <w:rFonts w:ascii="Arial" w:hAnsi="Arial" w:cs="Arial"/>
                <w:b/>
                <w:sz w:val="20"/>
                <w:szCs w:val="20"/>
              </w:rPr>
              <w:t>Expense Type</w:t>
            </w:r>
            <w:r w:rsidR="00AB4C03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AB4C03" w:rsidRPr="0020290E">
              <w:rPr>
                <w:rFonts w:ascii="Arial" w:hAnsi="Arial" w:cs="Arial"/>
                <w:sz w:val="20"/>
                <w:szCs w:val="20"/>
              </w:rPr>
              <w:t>link</w:t>
            </w:r>
            <w:r w:rsidRPr="0020290E">
              <w:rPr>
                <w:rFonts w:ascii="Arial" w:hAnsi="Arial" w:cs="Arial"/>
                <w:sz w:val="20"/>
                <w:szCs w:val="20"/>
              </w:rPr>
              <w:t xml:space="preserve"> r</w:t>
            </w:r>
            <w:r w:rsidR="00C10ED9">
              <w:rPr>
                <w:rFonts w:ascii="Arial" w:hAnsi="Arial" w:cs="Arial"/>
                <w:sz w:val="20"/>
                <w:szCs w:val="20"/>
              </w:rPr>
              <w:t>equiring correction and</w:t>
            </w:r>
            <w:r>
              <w:rPr>
                <w:rFonts w:ascii="Arial" w:hAnsi="Arial" w:cs="Arial"/>
                <w:sz w:val="20"/>
                <w:szCs w:val="20"/>
              </w:rPr>
              <w:t xml:space="preserve"> repeat step 5.</w:t>
            </w:r>
          </w:p>
        </w:tc>
        <w:tc>
          <w:tcPr>
            <w:tcW w:w="7838" w:type="dxa"/>
            <w:shd w:val="clear" w:color="auto" w:fill="auto"/>
          </w:tcPr>
          <w:p w14:paraId="219DAB0F" w14:textId="30698F69" w:rsidR="00B95407" w:rsidRDefault="00B95407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CAF6DEF" w14:textId="5133D101" w:rsidR="00CB20EC" w:rsidRDefault="00CB20EC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A reversing entry</w:t>
            </w:r>
            <w:r w:rsidR="00D02BAE">
              <w:rPr>
                <w:rFonts w:ascii="Arial" w:hAnsi="Arial" w:cs="Arial"/>
                <w:noProof/>
                <w:sz w:val="20"/>
                <w:szCs w:val="20"/>
              </w:rPr>
              <w:t xml:space="preserve"> which s</w:t>
            </w:r>
            <w:r w:rsidR="00AC4B30">
              <w:rPr>
                <w:rFonts w:ascii="Arial" w:hAnsi="Arial" w:cs="Arial"/>
                <w:noProof/>
                <w:sz w:val="20"/>
                <w:szCs w:val="20"/>
              </w:rPr>
              <w:t>hows as a credit/negative amount</w:t>
            </w:r>
            <w:r w:rsidR="00D02BAE">
              <w:rPr>
                <w:rFonts w:ascii="Arial" w:hAnsi="Arial" w:cs="Arial"/>
                <w:noProof/>
                <w:sz w:val="20"/>
                <w:szCs w:val="20"/>
              </w:rPr>
              <w:t xml:space="preserve"> is automatically created for the expense line selected from the ER being correc</w:t>
            </w:r>
            <w:r w:rsidR="001369A7">
              <w:rPr>
                <w:rFonts w:ascii="Arial" w:hAnsi="Arial" w:cs="Arial"/>
                <w:noProof/>
                <w:sz w:val="20"/>
                <w:szCs w:val="20"/>
              </w:rPr>
              <w:t>ted.  This line cannot be correcte</w:t>
            </w:r>
            <w:r w:rsidR="00D02BAE">
              <w:rPr>
                <w:rFonts w:ascii="Arial" w:hAnsi="Arial" w:cs="Arial"/>
                <w:noProof/>
                <w:sz w:val="20"/>
                <w:szCs w:val="20"/>
              </w:rPr>
              <w:t>d—it is non-editable.</w:t>
            </w:r>
          </w:p>
          <w:p w14:paraId="235AE8E3" w14:textId="77777777" w:rsidR="00CB20EC" w:rsidRDefault="00CB20EC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4DDA8C87" w14:textId="77777777" w:rsidR="0011633F" w:rsidRDefault="00CF431E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FC6AB93" wp14:editId="4116B853">
                  <wp:extent cx="4724400" cy="2288540"/>
                  <wp:effectExtent l="19050" t="19050" r="19050" b="1651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400" cy="2288540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6812C2" w14:textId="77777777" w:rsidR="002F65F9" w:rsidRDefault="002F65F9" w:rsidP="00E20056">
            <w:pPr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</w:pPr>
          </w:p>
          <w:p w14:paraId="2093F6BF" w14:textId="107AD357" w:rsidR="002F65F9" w:rsidRPr="000C6D81" w:rsidRDefault="00AC4B30" w:rsidP="003305BF">
            <w:pPr>
              <w:rPr>
                <w:rFonts w:ascii="Arial" w:hAnsi="Arial" w:cs="Arial"/>
                <w:sz w:val="20"/>
                <w:szCs w:val="20"/>
              </w:rPr>
            </w:pPr>
            <w:r w:rsidRPr="000C6D81">
              <w:rPr>
                <w:rFonts w:ascii="Arial" w:hAnsi="Arial" w:cs="Arial"/>
                <w:sz w:val="20"/>
                <w:szCs w:val="20"/>
              </w:rPr>
              <w:t>Additi</w:t>
            </w:r>
            <w:r w:rsidR="000A685B" w:rsidRPr="000C6D81">
              <w:rPr>
                <w:rFonts w:ascii="Arial" w:hAnsi="Arial" w:cs="Arial"/>
                <w:sz w:val="20"/>
                <w:szCs w:val="20"/>
              </w:rPr>
              <w:t xml:space="preserve">onal funding lines may be added.  </w:t>
            </w:r>
            <w:r w:rsidR="000A685B"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>H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owever, cash lines should 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  <w:u w:val="single"/>
              </w:rPr>
              <w:t>not</w:t>
            </w:r>
            <w:r w:rsidRPr="000C6D81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 be added to a J-ER.  </w:t>
            </w:r>
            <w:r w:rsidRPr="000C6D81">
              <w:rPr>
                <w:rFonts w:ascii="Arial" w:hAnsi="Arial" w:cs="Arial"/>
                <w:sz w:val="20"/>
                <w:szCs w:val="20"/>
              </w:rPr>
              <w:t>Adding cash lines to a J-ER</w:t>
            </w:r>
            <w:r w:rsidR="003305BF" w:rsidRPr="000C6D81">
              <w:rPr>
                <w:rFonts w:ascii="Arial" w:hAnsi="Arial" w:cs="Arial"/>
                <w:sz w:val="20"/>
                <w:szCs w:val="20"/>
              </w:rPr>
              <w:t xml:space="preserve"> may create incorrect accounting entries in GL.  All J-ERs are reviewed by the Office of Accounts and Reports/OAR</w:t>
            </w:r>
            <w:r w:rsidR="002F65F9" w:rsidRPr="000C6D8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305BF" w:rsidRPr="000C6D81">
              <w:rPr>
                <w:rFonts w:ascii="Arial" w:hAnsi="Arial" w:cs="Arial"/>
                <w:sz w:val="20"/>
                <w:szCs w:val="20"/>
              </w:rPr>
              <w:t>to ensure the a</w:t>
            </w:r>
            <w:r w:rsidR="009243A8">
              <w:rPr>
                <w:rFonts w:ascii="Arial" w:hAnsi="Arial" w:cs="Arial"/>
                <w:sz w:val="20"/>
                <w:szCs w:val="20"/>
              </w:rPr>
              <w:t xml:space="preserve">ccounting entries are correct in </w:t>
            </w:r>
            <w:r w:rsidR="003305BF" w:rsidRPr="000C6D81">
              <w:rPr>
                <w:rFonts w:ascii="Arial" w:hAnsi="Arial" w:cs="Arial"/>
                <w:sz w:val="20"/>
                <w:szCs w:val="20"/>
              </w:rPr>
              <w:t xml:space="preserve">GL.  </w:t>
            </w:r>
          </w:p>
          <w:p w14:paraId="4810E4E9" w14:textId="78147A8F" w:rsidR="003305BF" w:rsidRPr="0039123B" w:rsidRDefault="003305BF" w:rsidP="003305BF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E24F12" w:rsidRPr="002A7771" w14:paraId="32200B0B" w14:textId="77777777" w:rsidTr="009D130E">
        <w:trPr>
          <w:cantSplit/>
        </w:trPr>
        <w:tc>
          <w:tcPr>
            <w:tcW w:w="450" w:type="dxa"/>
            <w:shd w:val="clear" w:color="auto" w:fill="auto"/>
          </w:tcPr>
          <w:p w14:paraId="3575198B" w14:textId="77777777" w:rsidR="00E24F12" w:rsidRDefault="00E24F12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4C919DB2" w14:textId="0916D159" w:rsidR="00E24F12" w:rsidRDefault="00E24F12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6</w:t>
            </w:r>
          </w:p>
        </w:tc>
        <w:tc>
          <w:tcPr>
            <w:tcW w:w="1800" w:type="dxa"/>
            <w:shd w:val="clear" w:color="auto" w:fill="auto"/>
          </w:tcPr>
          <w:p w14:paraId="0DCCAC0C" w14:textId="77777777" w:rsidR="009D737B" w:rsidRDefault="009D737B" w:rsidP="009D737B">
            <w:pPr>
              <w:rPr>
                <w:rFonts w:ascii="Arial" w:hAnsi="Arial" w:cs="Arial"/>
                <w:sz w:val="20"/>
                <w:szCs w:val="20"/>
              </w:rPr>
            </w:pPr>
          </w:p>
          <w:p w14:paraId="066E2E87" w14:textId="38FB1013" w:rsidR="009D737B" w:rsidRPr="00C27AFD" w:rsidRDefault="009D737B" w:rsidP="009D737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ter any notes</w:t>
            </w:r>
            <w:r w:rsidR="002D0E30">
              <w:rPr>
                <w:rFonts w:ascii="Arial" w:hAnsi="Arial" w:cs="Arial"/>
                <w:sz w:val="20"/>
                <w:szCs w:val="20"/>
              </w:rPr>
              <w:t xml:space="preserve"> (optional)</w:t>
            </w:r>
            <w:r w:rsidR="00C27AFD">
              <w:rPr>
                <w:rFonts w:ascii="Arial" w:hAnsi="Arial" w:cs="Arial"/>
                <w:sz w:val="20"/>
                <w:szCs w:val="20"/>
              </w:rPr>
              <w:t xml:space="preserve"> and click </w:t>
            </w:r>
            <w:r w:rsidR="00C27AFD" w:rsidRPr="00C27AFD">
              <w:rPr>
                <w:rFonts w:ascii="Arial" w:hAnsi="Arial" w:cs="Arial"/>
                <w:b/>
                <w:sz w:val="20"/>
                <w:szCs w:val="20"/>
              </w:rPr>
              <w:t>Submit For Posting</w:t>
            </w:r>
            <w:r w:rsidR="00C27AFD" w:rsidRPr="00C27AFD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7385D02" w14:textId="77777777" w:rsidR="00E24F12" w:rsidRDefault="00E24F12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0C1F1EFF" w14:textId="77777777" w:rsidR="00057D0A" w:rsidRDefault="00057D0A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6B81B2F6" w14:textId="77777777" w:rsidR="00057D0A" w:rsidRDefault="00057D0A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095BA217" w14:textId="7254E04A" w:rsidR="00057D0A" w:rsidRPr="00376FA7" w:rsidRDefault="00B2209E" w:rsidP="00E20056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7838" w:type="dxa"/>
            <w:shd w:val="clear" w:color="auto" w:fill="auto"/>
          </w:tcPr>
          <w:p w14:paraId="1A1126C1" w14:textId="514BF865" w:rsidR="00E24F12" w:rsidRDefault="00E24F12" w:rsidP="00E20056">
            <w:pPr>
              <w:rPr>
                <w:noProof/>
              </w:rPr>
            </w:pPr>
          </w:p>
          <w:p w14:paraId="6A850C49" w14:textId="43DEB99C" w:rsidR="0092296C" w:rsidRDefault="0092296C" w:rsidP="00E2005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nce a J-ER is submitted for </w:t>
            </w:r>
            <w:r w:rsidR="00403095">
              <w:rPr>
                <w:rFonts w:ascii="Arial" w:hAnsi="Arial" w:cs="Arial"/>
                <w:sz w:val="20"/>
                <w:szCs w:val="20"/>
              </w:rPr>
              <w:t xml:space="preserve">posting, no additional </w:t>
            </w:r>
            <w:r>
              <w:rPr>
                <w:rFonts w:ascii="Arial" w:hAnsi="Arial" w:cs="Arial"/>
                <w:sz w:val="20"/>
                <w:szCs w:val="20"/>
              </w:rPr>
              <w:t xml:space="preserve">corrections can be made. </w:t>
            </w:r>
          </w:p>
          <w:p w14:paraId="5F4E0F6F" w14:textId="50B305A4" w:rsidR="007B4340" w:rsidRDefault="007B4340" w:rsidP="00E20056">
            <w:pPr>
              <w:rPr>
                <w:rFonts w:ascii="Arial" w:hAnsi="Arial" w:cs="Arial"/>
                <w:sz w:val="20"/>
                <w:szCs w:val="20"/>
              </w:rPr>
            </w:pPr>
          </w:p>
          <w:p w14:paraId="7EEC4921" w14:textId="2639F31B" w:rsidR="007B4340" w:rsidRPr="0019240E" w:rsidRDefault="007B4340" w:rsidP="00E2005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7B4340">
              <w:rPr>
                <w:rFonts w:ascii="Arial" w:hAnsi="Arial" w:cs="Arial"/>
                <w:b/>
                <w:color w:val="FF0000"/>
                <w:sz w:val="20"/>
                <w:szCs w:val="20"/>
              </w:rPr>
              <w:t>Click</w:t>
            </w:r>
            <w:r w:rsidR="00B97796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 </w:t>
            </w:r>
            <w:r w:rsidR="00E506FC">
              <w:rPr>
                <w:rFonts w:ascii="Arial" w:hAnsi="Arial" w:cs="Arial"/>
                <w:b/>
                <w:color w:val="FF0000"/>
                <w:sz w:val="20"/>
                <w:szCs w:val="20"/>
              </w:rPr>
              <w:t>“</w:t>
            </w:r>
            <w:r w:rsidR="00B97796">
              <w:rPr>
                <w:rFonts w:ascii="Arial" w:hAnsi="Arial" w:cs="Arial"/>
                <w:b/>
                <w:color w:val="FF0000"/>
                <w:sz w:val="20"/>
                <w:szCs w:val="20"/>
              </w:rPr>
              <w:t>Submit For Posting</w:t>
            </w:r>
            <w:r w:rsidR="00E506FC">
              <w:rPr>
                <w:rFonts w:ascii="Arial" w:hAnsi="Arial" w:cs="Arial"/>
                <w:b/>
                <w:color w:val="FF0000"/>
                <w:sz w:val="20"/>
                <w:szCs w:val="20"/>
              </w:rPr>
              <w:t>”</w:t>
            </w:r>
            <w:r w:rsidR="00B97796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 </w:t>
            </w:r>
            <w:r w:rsidR="00B97796" w:rsidRPr="003267E6">
              <w:rPr>
                <w:rFonts w:ascii="Arial" w:hAnsi="Arial" w:cs="Arial"/>
                <w:b/>
                <w:color w:val="FF0000"/>
                <w:sz w:val="20"/>
                <w:szCs w:val="20"/>
              </w:rPr>
              <w:t>only once</w:t>
            </w:r>
            <w:r w:rsidR="00B97796" w:rsidRPr="00D65E46">
              <w:rPr>
                <w:rFonts w:ascii="Arial" w:hAnsi="Arial" w:cs="Arial"/>
                <w:sz w:val="20"/>
                <w:szCs w:val="20"/>
              </w:rPr>
              <w:t>,</w:t>
            </w:r>
            <w:r w:rsidR="00B97796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 </w:t>
            </w:r>
            <w:r w:rsidR="00B97796" w:rsidRPr="00B97796">
              <w:rPr>
                <w:rFonts w:ascii="Arial" w:hAnsi="Arial" w:cs="Arial"/>
                <w:sz w:val="20"/>
                <w:szCs w:val="20"/>
              </w:rPr>
              <w:t>otherwise multiple</w:t>
            </w:r>
            <w:r w:rsidR="00E13584" w:rsidRPr="00B97796">
              <w:rPr>
                <w:rFonts w:ascii="Arial" w:hAnsi="Arial" w:cs="Arial"/>
                <w:sz w:val="20"/>
                <w:szCs w:val="20"/>
              </w:rPr>
              <w:t xml:space="preserve"> J-ERs may be added</w:t>
            </w:r>
            <w:r w:rsidR="00B97796" w:rsidRPr="00B97796">
              <w:rPr>
                <w:rFonts w:ascii="Arial" w:hAnsi="Arial" w:cs="Arial"/>
                <w:b/>
                <w:sz w:val="20"/>
                <w:szCs w:val="20"/>
              </w:rPr>
              <w:t>.</w:t>
            </w:r>
            <w:r w:rsidR="00E61FD8">
              <w:rPr>
                <w:rFonts w:ascii="Arial" w:hAnsi="Arial" w:cs="Arial"/>
                <w:b/>
                <w:sz w:val="20"/>
                <w:szCs w:val="20"/>
              </w:rPr>
              <w:t xml:space="preserve">  </w:t>
            </w:r>
            <w:r w:rsidR="00E61FD8" w:rsidRPr="00E61FD8">
              <w:rPr>
                <w:rFonts w:ascii="Arial" w:hAnsi="Arial" w:cs="Arial"/>
                <w:sz w:val="20"/>
                <w:szCs w:val="20"/>
              </w:rPr>
              <w:t>So</w:t>
            </w:r>
            <w:r w:rsidR="00E61FD8" w:rsidRPr="00D65E46">
              <w:rPr>
                <w:rFonts w:ascii="Arial" w:hAnsi="Arial" w:cs="Arial"/>
                <w:sz w:val="20"/>
                <w:szCs w:val="20"/>
              </w:rPr>
              <w:t xml:space="preserve">metimes it may take a few </w:t>
            </w:r>
            <w:r w:rsidR="00E61FD8">
              <w:rPr>
                <w:rFonts w:ascii="Arial" w:hAnsi="Arial" w:cs="Arial"/>
                <w:sz w:val="20"/>
                <w:szCs w:val="20"/>
              </w:rPr>
              <w:t xml:space="preserve">minutes for the J-ER to process.  </w:t>
            </w:r>
            <w:r w:rsidR="0019240E" w:rsidRPr="0019240E">
              <w:rPr>
                <w:rFonts w:ascii="Arial" w:hAnsi="Arial" w:cs="Arial"/>
                <w:sz w:val="20"/>
                <w:szCs w:val="20"/>
              </w:rPr>
              <w:t>To determine if a J-ER has processed, see step 7.</w:t>
            </w:r>
          </w:p>
          <w:p w14:paraId="4FB093AE" w14:textId="77777777" w:rsidR="0092296C" w:rsidRDefault="0092296C" w:rsidP="00E20056">
            <w:pPr>
              <w:rPr>
                <w:noProof/>
              </w:rPr>
            </w:pPr>
          </w:p>
          <w:p w14:paraId="4499B2CA" w14:textId="2C26D702" w:rsidR="00DD5ABF" w:rsidRDefault="00034FB9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91335A6" wp14:editId="536AC230">
                  <wp:extent cx="4724400" cy="3943350"/>
                  <wp:effectExtent l="19050" t="19050" r="19050" b="190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400" cy="3943350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DDD6BC" w14:textId="77777777" w:rsidR="00DD5ABF" w:rsidRDefault="00DD5ABF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B1914C5" w14:textId="55433B04" w:rsidR="00166F7E" w:rsidRPr="00B5675D" w:rsidRDefault="0024556B" w:rsidP="00B5675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ubmitting the J-ER for posting will generate a </w:t>
            </w:r>
            <w:r w:rsidRPr="00B40172">
              <w:rPr>
                <w:rFonts w:ascii="Arial" w:hAnsi="Arial" w:cs="Arial"/>
                <w:b/>
                <w:sz w:val="20"/>
                <w:szCs w:val="20"/>
              </w:rPr>
              <w:t>Report ID</w:t>
            </w:r>
            <w:r>
              <w:rPr>
                <w:rFonts w:ascii="Arial" w:hAnsi="Arial" w:cs="Arial"/>
                <w:sz w:val="20"/>
                <w:szCs w:val="20"/>
              </w:rPr>
              <w:t xml:space="preserve"> for the J-ER</w:t>
            </w:r>
            <w:r w:rsidR="0020290E">
              <w:rPr>
                <w:rFonts w:ascii="Arial" w:hAnsi="Arial" w:cs="Arial"/>
                <w:sz w:val="20"/>
                <w:szCs w:val="20"/>
              </w:rPr>
              <w:t xml:space="preserve">. The </w:t>
            </w:r>
            <w:r w:rsidR="0020290E" w:rsidRPr="00095CE0">
              <w:rPr>
                <w:rFonts w:ascii="Arial" w:hAnsi="Arial" w:cs="Arial"/>
                <w:b/>
                <w:sz w:val="20"/>
                <w:szCs w:val="20"/>
              </w:rPr>
              <w:t>Report ID</w:t>
            </w:r>
            <w:r w:rsidR="00540402">
              <w:rPr>
                <w:rFonts w:ascii="Arial" w:hAnsi="Arial" w:cs="Arial"/>
                <w:sz w:val="20"/>
                <w:szCs w:val="20"/>
              </w:rPr>
              <w:t xml:space="preserve"> will be </w:t>
            </w:r>
            <w:r w:rsidR="00DD240B">
              <w:rPr>
                <w:rFonts w:ascii="Arial" w:hAnsi="Arial" w:cs="Arial"/>
                <w:sz w:val="20"/>
                <w:szCs w:val="20"/>
              </w:rPr>
              <w:t>like that of</w:t>
            </w:r>
            <w:r w:rsidR="00540402">
              <w:rPr>
                <w:rFonts w:ascii="Arial" w:hAnsi="Arial" w:cs="Arial"/>
                <w:sz w:val="20"/>
                <w:szCs w:val="20"/>
              </w:rPr>
              <w:t xml:space="preserve"> a</w:t>
            </w:r>
            <w:r w:rsidR="0099155D">
              <w:rPr>
                <w:rFonts w:ascii="Arial" w:hAnsi="Arial" w:cs="Arial"/>
                <w:sz w:val="20"/>
                <w:szCs w:val="20"/>
              </w:rPr>
              <w:t xml:space="preserve"> regular </w:t>
            </w:r>
            <w:r w:rsidR="00540402">
              <w:rPr>
                <w:rFonts w:ascii="Arial" w:hAnsi="Arial" w:cs="Arial"/>
                <w:sz w:val="20"/>
                <w:szCs w:val="20"/>
              </w:rPr>
              <w:t>ER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B65F977" w14:textId="19B80B83" w:rsidR="005D653D" w:rsidRPr="005D653D" w:rsidRDefault="005D653D" w:rsidP="0024556B">
            <w:pPr>
              <w:shd w:val="clear" w:color="auto" w:fill="FFFFFF"/>
              <w:rPr>
                <w:rFonts w:ascii="Arial" w:hAnsi="Arial" w:cs="Arial"/>
                <w:color w:val="333333"/>
                <w:sz w:val="20"/>
                <w:szCs w:val="20"/>
              </w:rPr>
            </w:pPr>
          </w:p>
        </w:tc>
      </w:tr>
      <w:tr w:rsidR="006848F2" w:rsidRPr="002A7771" w14:paraId="148FF291" w14:textId="77777777" w:rsidTr="009D130E">
        <w:trPr>
          <w:cantSplit/>
        </w:trPr>
        <w:tc>
          <w:tcPr>
            <w:tcW w:w="450" w:type="dxa"/>
            <w:shd w:val="clear" w:color="auto" w:fill="auto"/>
          </w:tcPr>
          <w:p w14:paraId="63401A76" w14:textId="77777777" w:rsidR="003D3197" w:rsidRPr="004672CE" w:rsidRDefault="003D3197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14:paraId="6754B0F0" w14:textId="26A356A7" w:rsidR="006848F2" w:rsidRDefault="00B5675D" w:rsidP="00E20056">
            <w:pPr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7</w:t>
            </w:r>
          </w:p>
        </w:tc>
        <w:tc>
          <w:tcPr>
            <w:tcW w:w="1800" w:type="dxa"/>
            <w:shd w:val="clear" w:color="auto" w:fill="auto"/>
          </w:tcPr>
          <w:p w14:paraId="5AC8EE86" w14:textId="77777777" w:rsidR="00806E85" w:rsidRPr="00B40C83" w:rsidRDefault="00806E85" w:rsidP="009D737B">
            <w:pPr>
              <w:rPr>
                <w:rFonts w:ascii="Arial" w:hAnsi="Arial" w:cs="Arial"/>
                <w:sz w:val="20"/>
                <w:szCs w:val="20"/>
              </w:rPr>
            </w:pPr>
          </w:p>
          <w:p w14:paraId="3714C91F" w14:textId="6ED404DA" w:rsidR="006848F2" w:rsidRPr="00B40C83" w:rsidRDefault="00A21EA6" w:rsidP="009D737B">
            <w:pPr>
              <w:rPr>
                <w:rFonts w:ascii="Arial" w:hAnsi="Arial" w:cs="Arial"/>
                <w:sz w:val="20"/>
                <w:szCs w:val="20"/>
              </w:rPr>
            </w:pPr>
            <w:r w:rsidRPr="00B40C83">
              <w:rPr>
                <w:rFonts w:ascii="Arial" w:hAnsi="Arial" w:cs="Arial"/>
                <w:sz w:val="20"/>
                <w:szCs w:val="20"/>
              </w:rPr>
              <w:t>Confirm</w:t>
            </w:r>
            <w:r w:rsidR="00B5675D" w:rsidRPr="00B40C83">
              <w:rPr>
                <w:rFonts w:ascii="Arial" w:hAnsi="Arial" w:cs="Arial"/>
                <w:sz w:val="20"/>
                <w:szCs w:val="20"/>
              </w:rPr>
              <w:t xml:space="preserve"> the J-ER</w:t>
            </w:r>
            <w:r w:rsidRPr="00B40C8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61FD8" w:rsidRPr="00B40C83">
              <w:rPr>
                <w:rFonts w:ascii="Arial" w:hAnsi="Arial" w:cs="Arial"/>
                <w:sz w:val="20"/>
                <w:szCs w:val="20"/>
              </w:rPr>
              <w:t>processed</w:t>
            </w:r>
            <w:r w:rsidR="00E50EE8">
              <w:rPr>
                <w:rFonts w:ascii="Arial" w:hAnsi="Arial" w:cs="Arial"/>
                <w:sz w:val="20"/>
                <w:szCs w:val="20"/>
              </w:rPr>
              <w:t xml:space="preserve"> and </w:t>
            </w:r>
            <w:r w:rsidR="00456E23" w:rsidRPr="00B40C83">
              <w:rPr>
                <w:rFonts w:ascii="Arial" w:hAnsi="Arial" w:cs="Arial"/>
                <w:sz w:val="20"/>
                <w:szCs w:val="20"/>
              </w:rPr>
              <w:t>is correct</w:t>
            </w:r>
            <w:r w:rsidR="00F02872" w:rsidRPr="00B40C83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7838" w:type="dxa"/>
            <w:shd w:val="clear" w:color="auto" w:fill="auto"/>
          </w:tcPr>
          <w:p w14:paraId="329A1C89" w14:textId="70D87713" w:rsidR="004672CE" w:rsidRPr="00B40C83" w:rsidRDefault="004672CE" w:rsidP="00806E85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13E3D45A" w14:textId="77777777" w:rsidR="00F36B8F" w:rsidRDefault="00E96AAC" w:rsidP="00806E85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>Navigat</w:t>
            </w:r>
            <w:r w:rsidR="000B7748">
              <w:rPr>
                <w:rFonts w:ascii="Arial" w:hAnsi="Arial" w:cs="Arial"/>
                <w:noProof/>
                <w:sz w:val="20"/>
                <w:szCs w:val="20"/>
              </w:rPr>
              <w:t>e to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 Exp</w:t>
            </w:r>
            <w:r w:rsidR="00892582">
              <w:rPr>
                <w:rFonts w:ascii="Arial" w:hAnsi="Arial" w:cs="Arial"/>
                <w:noProof/>
                <w:sz w:val="20"/>
                <w:szCs w:val="20"/>
              </w:rPr>
              <w:t xml:space="preserve">enses &gt; Expense Reports &gt; View.  </w:t>
            </w:r>
          </w:p>
          <w:p w14:paraId="561636E5" w14:textId="77777777" w:rsidR="00F36B8F" w:rsidRDefault="00F36B8F" w:rsidP="00806E85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02BE148E" w14:textId="0F3BF301" w:rsidR="00806E85" w:rsidRPr="00B40C83" w:rsidRDefault="000A54DE" w:rsidP="00806E85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t xml:space="preserve">Search for the J-ER </w:t>
            </w:r>
            <w:r w:rsidR="00892582">
              <w:rPr>
                <w:rFonts w:ascii="Arial" w:hAnsi="Arial" w:cs="Arial"/>
                <w:noProof/>
                <w:sz w:val="20"/>
                <w:szCs w:val="20"/>
              </w:rPr>
              <w:t xml:space="preserve">as you would a </w:t>
            </w:r>
            <w:r w:rsidR="00C83D01" w:rsidRPr="00B40C83">
              <w:rPr>
                <w:rFonts w:ascii="Arial" w:hAnsi="Arial" w:cs="Arial"/>
                <w:noProof/>
                <w:sz w:val="20"/>
                <w:szCs w:val="20"/>
              </w:rPr>
              <w:t>regular ER</w:t>
            </w:r>
            <w:r w:rsidR="00F36B8F">
              <w:rPr>
                <w:rFonts w:ascii="Arial" w:hAnsi="Arial" w:cs="Arial"/>
                <w:noProof/>
                <w:sz w:val="20"/>
                <w:szCs w:val="20"/>
              </w:rPr>
              <w:t xml:space="preserve">.  The </w:t>
            </w:r>
            <w:r w:rsidR="00806E85" w:rsidRPr="00B40C83">
              <w:rPr>
                <w:rFonts w:ascii="Arial" w:hAnsi="Arial" w:cs="Arial"/>
                <w:sz w:val="20"/>
                <w:szCs w:val="20"/>
              </w:rPr>
              <w:t xml:space="preserve">J-ER can be searched for </w:t>
            </w:r>
            <w:r w:rsidR="00C83D01" w:rsidRPr="00B40C83">
              <w:rPr>
                <w:rFonts w:ascii="Arial" w:hAnsi="Arial" w:cs="Arial"/>
                <w:sz w:val="20"/>
                <w:szCs w:val="20"/>
              </w:rPr>
              <w:t>using any of the search criteria options</w:t>
            </w:r>
            <w:r w:rsidR="0099155D">
              <w:rPr>
                <w:rFonts w:ascii="Arial" w:hAnsi="Arial" w:cs="Arial"/>
                <w:sz w:val="20"/>
                <w:szCs w:val="20"/>
              </w:rPr>
              <w:t>,</w:t>
            </w:r>
            <w:r w:rsidR="000B7748">
              <w:rPr>
                <w:rFonts w:ascii="Arial" w:hAnsi="Arial" w:cs="Arial"/>
                <w:sz w:val="20"/>
                <w:szCs w:val="20"/>
              </w:rPr>
              <w:t xml:space="preserve"> including the J-ER </w:t>
            </w:r>
            <w:r w:rsidR="000B7748" w:rsidRPr="000B7748">
              <w:rPr>
                <w:rFonts w:ascii="Arial" w:hAnsi="Arial" w:cs="Arial"/>
                <w:b/>
                <w:sz w:val="20"/>
                <w:szCs w:val="20"/>
              </w:rPr>
              <w:t>Report ID</w:t>
            </w:r>
            <w:r w:rsidR="00C83D01" w:rsidRPr="00B40C83">
              <w:rPr>
                <w:rFonts w:ascii="Arial" w:hAnsi="Arial" w:cs="Arial"/>
                <w:sz w:val="20"/>
                <w:szCs w:val="20"/>
              </w:rPr>
              <w:t>:</w:t>
            </w:r>
          </w:p>
          <w:p w14:paraId="0F1BF98B" w14:textId="77777777" w:rsidR="00E70623" w:rsidRDefault="00E70623" w:rsidP="00E20056">
            <w:pPr>
              <w:rPr>
                <w:noProof/>
              </w:rPr>
            </w:pPr>
          </w:p>
          <w:p w14:paraId="5DBEA155" w14:textId="0FECEBBA" w:rsidR="006E617E" w:rsidRPr="00B40C83" w:rsidRDefault="00F36B8F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37E894B" wp14:editId="798DE120">
                  <wp:extent cx="3924300" cy="3408700"/>
                  <wp:effectExtent l="0" t="0" r="0" b="127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3208" cy="343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5E0A39" w14:textId="77777777" w:rsidR="006E617E" w:rsidRPr="00B40C83" w:rsidRDefault="006E617E" w:rsidP="00E20056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2E49BC09" w14:textId="77777777" w:rsidR="006E617E" w:rsidRDefault="00F80880" w:rsidP="00E20056">
            <w:pPr>
              <w:rPr>
                <w:rFonts w:ascii="Arial" w:hAnsi="Arial" w:cs="Arial"/>
                <w:sz w:val="20"/>
                <w:szCs w:val="20"/>
              </w:rPr>
            </w:pPr>
            <w:r w:rsidRPr="004D6456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 wp14:anchorId="15D4E925" wp14:editId="3023C682">
                      <wp:simplePos x="0" y="0"/>
                      <wp:positionH relativeFrom="column">
                        <wp:posOffset>3175</wp:posOffset>
                      </wp:positionH>
                      <wp:positionV relativeFrom="paragraph">
                        <wp:posOffset>415290</wp:posOffset>
                      </wp:positionV>
                      <wp:extent cx="4667250" cy="1181100"/>
                      <wp:effectExtent l="0" t="0" r="19050" b="19050"/>
                      <wp:wrapSquare wrapText="bothSides"/>
                      <wp:docPr id="1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67250" cy="11811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771681E" w14:textId="232FB65E" w:rsidR="004D6456" w:rsidRPr="00B40C83" w:rsidRDefault="004D6456" w:rsidP="00F80880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f the J-ER is </w:t>
                                  </w:r>
                                  <w:r w:rsidRPr="00F63D31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u w:val="single"/>
                                    </w:rPr>
                                    <w:t>in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correct,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a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dd a journal in GL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to make the correction 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that should have been made on the J-ER.  Only add cash lines to the journal if the fund and/or budget unit are corrected.  </w:t>
                                  </w:r>
                                </w:p>
                                <w:p w14:paraId="34B430A0" w14:textId="77777777" w:rsidR="004D6456" w:rsidRPr="00B40C83" w:rsidRDefault="004D6456" w:rsidP="00F80880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79CAA0BC" w14:textId="5C388699" w:rsidR="004D6456" w:rsidRPr="00B5059F" w:rsidRDefault="004D645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ee General Ledger job aids titled 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Online Journal Entries Training Guide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and 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</w:rPr>
                                    <w:t>General Ledger &amp; Journals Overview Training Guide</w:t>
                                  </w:r>
                                  <w:r w:rsidRPr="00B40C83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on SMART Web for additional detail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D4E925" id="_x0000_s1029" type="#_x0000_t202" style="position:absolute;margin-left:.25pt;margin-top:32.7pt;width:367.5pt;height:93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">
                      <v:textbox>
                        <w:txbxContent>
                          <w:p w14:paraId="5771681E" w14:textId="232FB65E" w:rsidR="004D6456" w:rsidRPr="00B40C83" w:rsidRDefault="004D6456" w:rsidP="00F80880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f the J-ER is </w:t>
                            </w:r>
                            <w:r w:rsidRPr="00F63D31">
                              <w:rPr>
                                <w:rFonts w:ascii="Arial" w:hAnsi="Arial" w:cs="Arial"/>
                                <w:sz w:val="20"/>
                                <w:szCs w:val="20"/>
                                <w:u w:val="single"/>
                              </w:rPr>
                              <w:t>in</w:t>
                            </w: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correct,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a</w:t>
                            </w: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d a journal in GL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to make the correction </w:t>
                            </w: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that should have been made on the J-ER.  Only add cash lines to the journal if the fund and/or budget unit are corrected.  </w:t>
                            </w:r>
                          </w:p>
                          <w:p w14:paraId="34B430A0" w14:textId="77777777" w:rsidR="004D6456" w:rsidRPr="00B40C83" w:rsidRDefault="004D6456" w:rsidP="00F80880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79CAA0BC" w14:textId="5C388699" w:rsidR="004D6456" w:rsidRPr="00B5059F" w:rsidRDefault="004D6456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ee General Ledger job aids titled </w:t>
                            </w:r>
                            <w:r w:rsidRPr="00B40C83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Online Journal Entries Training Guide</w:t>
                            </w: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and </w:t>
                            </w:r>
                            <w:r w:rsidRPr="00B40C83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>General Ledger &amp; Journals Overview Training Guide</w:t>
                            </w:r>
                            <w:r w:rsidRPr="00B40C83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on SMART Web for additional detail.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1213D0" w:rsidRPr="00B40C83">
              <w:rPr>
                <w:rFonts w:ascii="Arial" w:hAnsi="Arial" w:cs="Arial"/>
                <w:sz w:val="20"/>
                <w:szCs w:val="20"/>
              </w:rPr>
              <w:t>When viewing a J-ER, it appears similar to a</w:t>
            </w:r>
            <w:r w:rsidR="00A21EA6" w:rsidRPr="00B40C83">
              <w:rPr>
                <w:rFonts w:ascii="Arial" w:hAnsi="Arial" w:cs="Arial"/>
                <w:sz w:val="20"/>
                <w:szCs w:val="20"/>
              </w:rPr>
              <w:t xml:space="preserve"> regular</w:t>
            </w:r>
            <w:r w:rsidR="001213D0" w:rsidRPr="00B40C8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D744B" w:rsidRPr="00B40C83">
              <w:rPr>
                <w:rFonts w:ascii="Arial" w:hAnsi="Arial" w:cs="Arial"/>
                <w:sz w:val="20"/>
                <w:szCs w:val="20"/>
              </w:rPr>
              <w:t>ER,</w:t>
            </w:r>
            <w:r w:rsidR="001213D0" w:rsidRPr="00B40C83">
              <w:rPr>
                <w:rFonts w:ascii="Arial" w:hAnsi="Arial" w:cs="Arial"/>
                <w:sz w:val="20"/>
                <w:szCs w:val="20"/>
              </w:rPr>
              <w:t xml:space="preserve"> but a J-ER is in </w:t>
            </w:r>
            <w:r w:rsidR="001213D0" w:rsidRPr="00B40C83">
              <w:rPr>
                <w:rFonts w:ascii="Arial" w:hAnsi="Arial" w:cs="Arial"/>
                <w:b/>
                <w:sz w:val="20"/>
                <w:szCs w:val="20"/>
              </w:rPr>
              <w:t>Paid</w:t>
            </w:r>
            <w:r w:rsidR="001213D0" w:rsidRPr="00B40C83">
              <w:rPr>
                <w:rFonts w:ascii="Arial" w:hAnsi="Arial" w:cs="Arial"/>
                <w:sz w:val="20"/>
                <w:szCs w:val="20"/>
              </w:rPr>
              <w:t xml:space="preserve"> status and does not show any </w:t>
            </w:r>
            <w:r w:rsidR="001213D0" w:rsidRPr="00F11865">
              <w:rPr>
                <w:rFonts w:ascii="Arial" w:hAnsi="Arial" w:cs="Arial"/>
                <w:b/>
                <w:sz w:val="20"/>
                <w:szCs w:val="20"/>
              </w:rPr>
              <w:t>Approval History</w:t>
            </w:r>
            <w:r w:rsidR="001213D0" w:rsidRPr="00B40C83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33746D40" w14:textId="67832C5C" w:rsidR="008B683C" w:rsidRPr="00B40C83" w:rsidRDefault="008B683C" w:rsidP="00E2005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97E7C35" w14:textId="374CFF13" w:rsidR="00F67A85" w:rsidRPr="00DD5ABF" w:rsidRDefault="00F67A85" w:rsidP="004D6456"/>
    <w:sectPr w:rsidR="00F67A85" w:rsidRPr="00DD5ABF" w:rsidSect="0014473A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0CD90D" w14:textId="77777777" w:rsidR="00235B2C" w:rsidRDefault="00235B2C" w:rsidP="003736B7">
      <w:r>
        <w:separator/>
      </w:r>
    </w:p>
  </w:endnote>
  <w:endnote w:type="continuationSeparator" w:id="0">
    <w:p w14:paraId="549ACB13" w14:textId="77777777" w:rsidR="00235B2C" w:rsidRDefault="00235B2C" w:rsidP="00373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2487B8" w14:textId="77777777" w:rsidR="003736B7" w:rsidRDefault="00B81F8F" w:rsidP="00B81F8F">
    <w:pPr>
      <w:pStyle w:val="Footer"/>
      <w:tabs>
        <w:tab w:val="clear" w:pos="9360"/>
      </w:tabs>
      <w:jc w:val="center"/>
    </w:pP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>
      <w:rPr>
        <w:rFonts w:ascii="Calibri" w:hAnsi="Calibri"/>
        <w:b/>
        <w:sz w:val="20"/>
        <w:szCs w:val="20"/>
      </w:rPr>
      <w:fldChar w:fldCharType="begin"/>
    </w:r>
    <w:r>
      <w:rPr>
        <w:rFonts w:ascii="Calibri" w:hAnsi="Calibri"/>
        <w:b/>
        <w:sz w:val="20"/>
        <w:szCs w:val="20"/>
      </w:rPr>
      <w:instrText xml:space="preserve"> NUMPAGES  </w:instrText>
    </w:r>
    <w:r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0</w:t>
    </w:r>
    <w:r>
      <w:rPr>
        <w:rFonts w:ascii="Calibri" w:hAnsi="Calibri"/>
        <w:b/>
        <w:sz w:val="20"/>
        <w:szCs w:val="20"/>
      </w:rPr>
      <w:fldChar w:fldCharType="end"/>
    </w:r>
  </w:p>
  <w:p w14:paraId="42774E06" w14:textId="77777777" w:rsidR="003736B7" w:rsidRPr="003736B7" w:rsidRDefault="003736B7" w:rsidP="003736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67A5E7" w14:textId="77777777" w:rsidR="00235B2C" w:rsidRDefault="00235B2C" w:rsidP="003736B7">
      <w:r>
        <w:separator/>
      </w:r>
    </w:p>
  </w:footnote>
  <w:footnote w:type="continuationSeparator" w:id="0">
    <w:p w14:paraId="4720D6AE" w14:textId="77777777" w:rsidR="00235B2C" w:rsidRDefault="00235B2C" w:rsidP="00373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B7441"/>
    <w:multiLevelType w:val="hybridMultilevel"/>
    <w:tmpl w:val="7C6A569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09DF62BF"/>
    <w:multiLevelType w:val="multilevel"/>
    <w:tmpl w:val="2F288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3362EC"/>
    <w:multiLevelType w:val="hybridMultilevel"/>
    <w:tmpl w:val="7CA08B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7CB07AA"/>
    <w:multiLevelType w:val="hybridMultilevel"/>
    <w:tmpl w:val="7444F4A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DD81391"/>
    <w:multiLevelType w:val="hybridMultilevel"/>
    <w:tmpl w:val="76F89F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C46326"/>
    <w:multiLevelType w:val="hybridMultilevel"/>
    <w:tmpl w:val="07689B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7A29C1"/>
    <w:multiLevelType w:val="hybridMultilevel"/>
    <w:tmpl w:val="FA067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4930B8"/>
    <w:multiLevelType w:val="hybridMultilevel"/>
    <w:tmpl w:val="79D8B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5A3069"/>
    <w:multiLevelType w:val="hybridMultilevel"/>
    <w:tmpl w:val="08C6C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3A78DD"/>
    <w:multiLevelType w:val="hybridMultilevel"/>
    <w:tmpl w:val="5D701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8F4A26"/>
    <w:multiLevelType w:val="hybridMultilevel"/>
    <w:tmpl w:val="C714ED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B2F2C1A"/>
    <w:multiLevelType w:val="hybridMultilevel"/>
    <w:tmpl w:val="21C25F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11"/>
  </w:num>
  <w:num w:numId="4">
    <w:abstractNumId w:val="9"/>
  </w:num>
  <w:num w:numId="5">
    <w:abstractNumId w:val="6"/>
  </w:num>
  <w:num w:numId="6">
    <w:abstractNumId w:val="4"/>
  </w:num>
  <w:num w:numId="7">
    <w:abstractNumId w:val="0"/>
  </w:num>
  <w:num w:numId="8">
    <w:abstractNumId w:val="1"/>
  </w:num>
  <w:num w:numId="9">
    <w:abstractNumId w:val="5"/>
  </w:num>
  <w:num w:numId="10">
    <w:abstractNumId w:val="2"/>
  </w:num>
  <w:num w:numId="11">
    <w:abstractNumId w:val="3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3411"/>
    <w:rsid w:val="000037F9"/>
    <w:rsid w:val="00010283"/>
    <w:rsid w:val="00020382"/>
    <w:rsid w:val="00022A0A"/>
    <w:rsid w:val="00026BA1"/>
    <w:rsid w:val="00026D82"/>
    <w:rsid w:val="0003176F"/>
    <w:rsid w:val="000318F2"/>
    <w:rsid w:val="000331B6"/>
    <w:rsid w:val="00034FB9"/>
    <w:rsid w:val="00035ACD"/>
    <w:rsid w:val="00035F19"/>
    <w:rsid w:val="00035F2B"/>
    <w:rsid w:val="00036BF7"/>
    <w:rsid w:val="00036DC4"/>
    <w:rsid w:val="00041918"/>
    <w:rsid w:val="00042777"/>
    <w:rsid w:val="00043128"/>
    <w:rsid w:val="000434DC"/>
    <w:rsid w:val="0004479B"/>
    <w:rsid w:val="000452E2"/>
    <w:rsid w:val="0004544D"/>
    <w:rsid w:val="000456F4"/>
    <w:rsid w:val="000468D2"/>
    <w:rsid w:val="0005045B"/>
    <w:rsid w:val="00050595"/>
    <w:rsid w:val="00050C27"/>
    <w:rsid w:val="00050E56"/>
    <w:rsid w:val="00051F16"/>
    <w:rsid w:val="00054842"/>
    <w:rsid w:val="00054E68"/>
    <w:rsid w:val="00055027"/>
    <w:rsid w:val="0005579D"/>
    <w:rsid w:val="000570EC"/>
    <w:rsid w:val="00057D0A"/>
    <w:rsid w:val="00057EFF"/>
    <w:rsid w:val="00061622"/>
    <w:rsid w:val="00064E32"/>
    <w:rsid w:val="00066B44"/>
    <w:rsid w:val="00067C7E"/>
    <w:rsid w:val="00067DF4"/>
    <w:rsid w:val="00070085"/>
    <w:rsid w:val="00072438"/>
    <w:rsid w:val="000728EA"/>
    <w:rsid w:val="00073A98"/>
    <w:rsid w:val="00075D02"/>
    <w:rsid w:val="0008485C"/>
    <w:rsid w:val="00085109"/>
    <w:rsid w:val="000859A4"/>
    <w:rsid w:val="00085EE7"/>
    <w:rsid w:val="000920F3"/>
    <w:rsid w:val="000931F5"/>
    <w:rsid w:val="0009460D"/>
    <w:rsid w:val="00095CE0"/>
    <w:rsid w:val="00096832"/>
    <w:rsid w:val="000A26D2"/>
    <w:rsid w:val="000A51D4"/>
    <w:rsid w:val="000A53FB"/>
    <w:rsid w:val="000A54DE"/>
    <w:rsid w:val="000A685B"/>
    <w:rsid w:val="000B3420"/>
    <w:rsid w:val="000B357B"/>
    <w:rsid w:val="000B3F9E"/>
    <w:rsid w:val="000B5AA8"/>
    <w:rsid w:val="000B7748"/>
    <w:rsid w:val="000C17FC"/>
    <w:rsid w:val="000C1C68"/>
    <w:rsid w:val="000C22F5"/>
    <w:rsid w:val="000C5C09"/>
    <w:rsid w:val="000C6D81"/>
    <w:rsid w:val="000C6DC9"/>
    <w:rsid w:val="000C76CA"/>
    <w:rsid w:val="000D0258"/>
    <w:rsid w:val="000D3682"/>
    <w:rsid w:val="000D4BA7"/>
    <w:rsid w:val="000D53B9"/>
    <w:rsid w:val="000D549D"/>
    <w:rsid w:val="000E0774"/>
    <w:rsid w:val="000E3B40"/>
    <w:rsid w:val="000E484C"/>
    <w:rsid w:val="000E6269"/>
    <w:rsid w:val="000E742B"/>
    <w:rsid w:val="000E7566"/>
    <w:rsid w:val="000F0A02"/>
    <w:rsid w:val="00100EBA"/>
    <w:rsid w:val="001016A9"/>
    <w:rsid w:val="0010247D"/>
    <w:rsid w:val="001074CA"/>
    <w:rsid w:val="001108C9"/>
    <w:rsid w:val="001128B9"/>
    <w:rsid w:val="00115E88"/>
    <w:rsid w:val="0011633F"/>
    <w:rsid w:val="00120087"/>
    <w:rsid w:val="001213D0"/>
    <w:rsid w:val="001239C4"/>
    <w:rsid w:val="00134266"/>
    <w:rsid w:val="00135F56"/>
    <w:rsid w:val="001367DD"/>
    <w:rsid w:val="001369A7"/>
    <w:rsid w:val="00143D1F"/>
    <w:rsid w:val="0014473A"/>
    <w:rsid w:val="001458CE"/>
    <w:rsid w:val="001461A9"/>
    <w:rsid w:val="00147E2D"/>
    <w:rsid w:val="001506B6"/>
    <w:rsid w:val="00152229"/>
    <w:rsid w:val="00156241"/>
    <w:rsid w:val="00160503"/>
    <w:rsid w:val="00160A64"/>
    <w:rsid w:val="0016177A"/>
    <w:rsid w:val="00163477"/>
    <w:rsid w:val="001649E3"/>
    <w:rsid w:val="00166CD0"/>
    <w:rsid w:val="00166F7E"/>
    <w:rsid w:val="00167A7F"/>
    <w:rsid w:val="001726F5"/>
    <w:rsid w:val="001728E5"/>
    <w:rsid w:val="00172E14"/>
    <w:rsid w:val="00173C87"/>
    <w:rsid w:val="00175880"/>
    <w:rsid w:val="00175C51"/>
    <w:rsid w:val="0017674A"/>
    <w:rsid w:val="00176DE9"/>
    <w:rsid w:val="00177768"/>
    <w:rsid w:val="00180A98"/>
    <w:rsid w:val="00181F3C"/>
    <w:rsid w:val="00183BC2"/>
    <w:rsid w:val="0019240E"/>
    <w:rsid w:val="00193A13"/>
    <w:rsid w:val="001944EC"/>
    <w:rsid w:val="00194593"/>
    <w:rsid w:val="00195A22"/>
    <w:rsid w:val="001A22E5"/>
    <w:rsid w:val="001A6A72"/>
    <w:rsid w:val="001A7C12"/>
    <w:rsid w:val="001B6FAD"/>
    <w:rsid w:val="001B77F3"/>
    <w:rsid w:val="001C402B"/>
    <w:rsid w:val="001C559F"/>
    <w:rsid w:val="001C5EC2"/>
    <w:rsid w:val="001C61B6"/>
    <w:rsid w:val="001C625E"/>
    <w:rsid w:val="001C6A90"/>
    <w:rsid w:val="001D311B"/>
    <w:rsid w:val="001D52BB"/>
    <w:rsid w:val="001D56E3"/>
    <w:rsid w:val="001D735C"/>
    <w:rsid w:val="001E0F8B"/>
    <w:rsid w:val="001E11A6"/>
    <w:rsid w:val="001E1AD6"/>
    <w:rsid w:val="001E3DF2"/>
    <w:rsid w:val="001E5A27"/>
    <w:rsid w:val="001E75F6"/>
    <w:rsid w:val="001F0586"/>
    <w:rsid w:val="001F2EBB"/>
    <w:rsid w:val="001F4ADF"/>
    <w:rsid w:val="001F5075"/>
    <w:rsid w:val="001F53E1"/>
    <w:rsid w:val="001F66CE"/>
    <w:rsid w:val="00201F6D"/>
    <w:rsid w:val="0020290E"/>
    <w:rsid w:val="00204CA3"/>
    <w:rsid w:val="00205B11"/>
    <w:rsid w:val="00211C93"/>
    <w:rsid w:val="0021207B"/>
    <w:rsid w:val="00215043"/>
    <w:rsid w:val="002159EA"/>
    <w:rsid w:val="002210FC"/>
    <w:rsid w:val="0022238F"/>
    <w:rsid w:val="00222F86"/>
    <w:rsid w:val="002255AC"/>
    <w:rsid w:val="00226958"/>
    <w:rsid w:val="00232B24"/>
    <w:rsid w:val="00232C62"/>
    <w:rsid w:val="00235B2C"/>
    <w:rsid w:val="002423B4"/>
    <w:rsid w:val="00244B12"/>
    <w:rsid w:val="0024556B"/>
    <w:rsid w:val="00251334"/>
    <w:rsid w:val="002534B2"/>
    <w:rsid w:val="0025479A"/>
    <w:rsid w:val="0026189C"/>
    <w:rsid w:val="00263796"/>
    <w:rsid w:val="00265787"/>
    <w:rsid w:val="002674C2"/>
    <w:rsid w:val="00273CEC"/>
    <w:rsid w:val="00274E74"/>
    <w:rsid w:val="002762AF"/>
    <w:rsid w:val="00281ABC"/>
    <w:rsid w:val="002823AB"/>
    <w:rsid w:val="00283687"/>
    <w:rsid w:val="00284E74"/>
    <w:rsid w:val="00287028"/>
    <w:rsid w:val="00287280"/>
    <w:rsid w:val="00291F13"/>
    <w:rsid w:val="002930A7"/>
    <w:rsid w:val="00293EAC"/>
    <w:rsid w:val="002971E1"/>
    <w:rsid w:val="002A00C6"/>
    <w:rsid w:val="002A1070"/>
    <w:rsid w:val="002A303E"/>
    <w:rsid w:val="002A44B5"/>
    <w:rsid w:val="002A586A"/>
    <w:rsid w:val="002A7771"/>
    <w:rsid w:val="002B0342"/>
    <w:rsid w:val="002B07D3"/>
    <w:rsid w:val="002B3D01"/>
    <w:rsid w:val="002B5353"/>
    <w:rsid w:val="002B7ED3"/>
    <w:rsid w:val="002C0FB8"/>
    <w:rsid w:val="002C3BDC"/>
    <w:rsid w:val="002C663E"/>
    <w:rsid w:val="002C6671"/>
    <w:rsid w:val="002C6E0B"/>
    <w:rsid w:val="002D079E"/>
    <w:rsid w:val="002D0E30"/>
    <w:rsid w:val="002D44B3"/>
    <w:rsid w:val="002D4AA5"/>
    <w:rsid w:val="002E0BEB"/>
    <w:rsid w:val="002E1417"/>
    <w:rsid w:val="002E5A32"/>
    <w:rsid w:val="002E72C2"/>
    <w:rsid w:val="002E7F80"/>
    <w:rsid w:val="002F0B16"/>
    <w:rsid w:val="002F2F6F"/>
    <w:rsid w:val="002F3A95"/>
    <w:rsid w:val="002F3F94"/>
    <w:rsid w:val="002F6115"/>
    <w:rsid w:val="002F65F9"/>
    <w:rsid w:val="002F6BDB"/>
    <w:rsid w:val="00301EA7"/>
    <w:rsid w:val="00302EDE"/>
    <w:rsid w:val="00305339"/>
    <w:rsid w:val="00312D7E"/>
    <w:rsid w:val="00315CD4"/>
    <w:rsid w:val="003163A2"/>
    <w:rsid w:val="00320FCE"/>
    <w:rsid w:val="0032110A"/>
    <w:rsid w:val="00321289"/>
    <w:rsid w:val="00322FA5"/>
    <w:rsid w:val="003233C8"/>
    <w:rsid w:val="003252BD"/>
    <w:rsid w:val="00325C1C"/>
    <w:rsid w:val="003267E6"/>
    <w:rsid w:val="00330314"/>
    <w:rsid w:val="003305BF"/>
    <w:rsid w:val="003317AD"/>
    <w:rsid w:val="00331C40"/>
    <w:rsid w:val="00331D80"/>
    <w:rsid w:val="00332318"/>
    <w:rsid w:val="00332FEA"/>
    <w:rsid w:val="003373A2"/>
    <w:rsid w:val="00337624"/>
    <w:rsid w:val="00337A0E"/>
    <w:rsid w:val="00340053"/>
    <w:rsid w:val="00341C3F"/>
    <w:rsid w:val="00346834"/>
    <w:rsid w:val="00351199"/>
    <w:rsid w:val="00351355"/>
    <w:rsid w:val="00352D51"/>
    <w:rsid w:val="00353C51"/>
    <w:rsid w:val="00354783"/>
    <w:rsid w:val="0035684E"/>
    <w:rsid w:val="003667BF"/>
    <w:rsid w:val="0037215A"/>
    <w:rsid w:val="003736B7"/>
    <w:rsid w:val="00374A72"/>
    <w:rsid w:val="003757EF"/>
    <w:rsid w:val="003762C6"/>
    <w:rsid w:val="00376FA7"/>
    <w:rsid w:val="00377F0A"/>
    <w:rsid w:val="00380F6E"/>
    <w:rsid w:val="00381C63"/>
    <w:rsid w:val="00383792"/>
    <w:rsid w:val="003869AB"/>
    <w:rsid w:val="00387FFC"/>
    <w:rsid w:val="003905C2"/>
    <w:rsid w:val="003911E6"/>
    <w:rsid w:val="0039123B"/>
    <w:rsid w:val="00392C7E"/>
    <w:rsid w:val="00395AB3"/>
    <w:rsid w:val="003979DC"/>
    <w:rsid w:val="003A0D73"/>
    <w:rsid w:val="003A1C4D"/>
    <w:rsid w:val="003A1F99"/>
    <w:rsid w:val="003A2621"/>
    <w:rsid w:val="003A590F"/>
    <w:rsid w:val="003A5D7B"/>
    <w:rsid w:val="003A612D"/>
    <w:rsid w:val="003A7A30"/>
    <w:rsid w:val="003B2745"/>
    <w:rsid w:val="003B4B03"/>
    <w:rsid w:val="003C0064"/>
    <w:rsid w:val="003C22BC"/>
    <w:rsid w:val="003C337D"/>
    <w:rsid w:val="003C357D"/>
    <w:rsid w:val="003D3197"/>
    <w:rsid w:val="003D3759"/>
    <w:rsid w:val="003D55A9"/>
    <w:rsid w:val="003D744B"/>
    <w:rsid w:val="003E019B"/>
    <w:rsid w:val="003E2B80"/>
    <w:rsid w:val="003E33E4"/>
    <w:rsid w:val="003E3F94"/>
    <w:rsid w:val="003E4093"/>
    <w:rsid w:val="003F172E"/>
    <w:rsid w:val="003F627D"/>
    <w:rsid w:val="003F690D"/>
    <w:rsid w:val="003F78D3"/>
    <w:rsid w:val="00403095"/>
    <w:rsid w:val="00403F7B"/>
    <w:rsid w:val="00403FEA"/>
    <w:rsid w:val="00406151"/>
    <w:rsid w:val="004062E6"/>
    <w:rsid w:val="00406A14"/>
    <w:rsid w:val="004071F6"/>
    <w:rsid w:val="00407800"/>
    <w:rsid w:val="0041069D"/>
    <w:rsid w:val="004106E0"/>
    <w:rsid w:val="004111EF"/>
    <w:rsid w:val="00411F81"/>
    <w:rsid w:val="00413005"/>
    <w:rsid w:val="00414FA4"/>
    <w:rsid w:val="0041532C"/>
    <w:rsid w:val="004153B2"/>
    <w:rsid w:val="00420A56"/>
    <w:rsid w:val="00423144"/>
    <w:rsid w:val="00423D46"/>
    <w:rsid w:val="004278EE"/>
    <w:rsid w:val="0043198C"/>
    <w:rsid w:val="00433C2F"/>
    <w:rsid w:val="00435436"/>
    <w:rsid w:val="0043567D"/>
    <w:rsid w:val="004356EA"/>
    <w:rsid w:val="00437CA9"/>
    <w:rsid w:val="004461F5"/>
    <w:rsid w:val="00447ED9"/>
    <w:rsid w:val="00450A24"/>
    <w:rsid w:val="00453527"/>
    <w:rsid w:val="00456E23"/>
    <w:rsid w:val="004606D4"/>
    <w:rsid w:val="00462BF7"/>
    <w:rsid w:val="00464717"/>
    <w:rsid w:val="00466368"/>
    <w:rsid w:val="004672CE"/>
    <w:rsid w:val="00467498"/>
    <w:rsid w:val="004678E7"/>
    <w:rsid w:val="0047167D"/>
    <w:rsid w:val="00471B16"/>
    <w:rsid w:val="00471D79"/>
    <w:rsid w:val="00471EEA"/>
    <w:rsid w:val="00473137"/>
    <w:rsid w:val="00473958"/>
    <w:rsid w:val="00474F3B"/>
    <w:rsid w:val="00476901"/>
    <w:rsid w:val="00484875"/>
    <w:rsid w:val="004877C0"/>
    <w:rsid w:val="00491476"/>
    <w:rsid w:val="0049232B"/>
    <w:rsid w:val="00494D83"/>
    <w:rsid w:val="00494EC0"/>
    <w:rsid w:val="004A0008"/>
    <w:rsid w:val="004A11B0"/>
    <w:rsid w:val="004A1AF5"/>
    <w:rsid w:val="004A3E82"/>
    <w:rsid w:val="004A4477"/>
    <w:rsid w:val="004A4858"/>
    <w:rsid w:val="004A48E1"/>
    <w:rsid w:val="004A6573"/>
    <w:rsid w:val="004A6DB1"/>
    <w:rsid w:val="004B2923"/>
    <w:rsid w:val="004B563A"/>
    <w:rsid w:val="004B7115"/>
    <w:rsid w:val="004C0F08"/>
    <w:rsid w:val="004C1371"/>
    <w:rsid w:val="004C1856"/>
    <w:rsid w:val="004C4DEA"/>
    <w:rsid w:val="004C4E94"/>
    <w:rsid w:val="004C6D23"/>
    <w:rsid w:val="004C7068"/>
    <w:rsid w:val="004C70BE"/>
    <w:rsid w:val="004D0B00"/>
    <w:rsid w:val="004D26B7"/>
    <w:rsid w:val="004D39AE"/>
    <w:rsid w:val="004D3F25"/>
    <w:rsid w:val="004D4361"/>
    <w:rsid w:val="004D4A49"/>
    <w:rsid w:val="004D5221"/>
    <w:rsid w:val="004D6456"/>
    <w:rsid w:val="004D7337"/>
    <w:rsid w:val="004D79D8"/>
    <w:rsid w:val="004D7F69"/>
    <w:rsid w:val="004E1CB6"/>
    <w:rsid w:val="004E6101"/>
    <w:rsid w:val="004E6C39"/>
    <w:rsid w:val="004F05EE"/>
    <w:rsid w:val="004F29C8"/>
    <w:rsid w:val="004F41CD"/>
    <w:rsid w:val="004F62A8"/>
    <w:rsid w:val="004F6A0B"/>
    <w:rsid w:val="004F7795"/>
    <w:rsid w:val="00501FAE"/>
    <w:rsid w:val="00502148"/>
    <w:rsid w:val="005052EC"/>
    <w:rsid w:val="00506412"/>
    <w:rsid w:val="00506AF3"/>
    <w:rsid w:val="00511738"/>
    <w:rsid w:val="00511C32"/>
    <w:rsid w:val="00512CBC"/>
    <w:rsid w:val="00516054"/>
    <w:rsid w:val="0051655B"/>
    <w:rsid w:val="0052265F"/>
    <w:rsid w:val="00522F99"/>
    <w:rsid w:val="00526E15"/>
    <w:rsid w:val="00527101"/>
    <w:rsid w:val="005331B1"/>
    <w:rsid w:val="00533559"/>
    <w:rsid w:val="005347A9"/>
    <w:rsid w:val="00534900"/>
    <w:rsid w:val="00537B22"/>
    <w:rsid w:val="00537D55"/>
    <w:rsid w:val="00540402"/>
    <w:rsid w:val="00540C36"/>
    <w:rsid w:val="00542C34"/>
    <w:rsid w:val="005466EE"/>
    <w:rsid w:val="005502B6"/>
    <w:rsid w:val="0055265D"/>
    <w:rsid w:val="005618F4"/>
    <w:rsid w:val="005639C2"/>
    <w:rsid w:val="005642BD"/>
    <w:rsid w:val="00566157"/>
    <w:rsid w:val="00566E33"/>
    <w:rsid w:val="0056721D"/>
    <w:rsid w:val="005676ED"/>
    <w:rsid w:val="00570E5B"/>
    <w:rsid w:val="00571190"/>
    <w:rsid w:val="00572F2E"/>
    <w:rsid w:val="00573D58"/>
    <w:rsid w:val="00575B98"/>
    <w:rsid w:val="005804D8"/>
    <w:rsid w:val="00581609"/>
    <w:rsid w:val="0058238B"/>
    <w:rsid w:val="0058345B"/>
    <w:rsid w:val="00590B75"/>
    <w:rsid w:val="0059799D"/>
    <w:rsid w:val="005A0B52"/>
    <w:rsid w:val="005A13A0"/>
    <w:rsid w:val="005A1F4A"/>
    <w:rsid w:val="005A2FBA"/>
    <w:rsid w:val="005B54C1"/>
    <w:rsid w:val="005B7107"/>
    <w:rsid w:val="005B73AA"/>
    <w:rsid w:val="005C0CA4"/>
    <w:rsid w:val="005C66BB"/>
    <w:rsid w:val="005D1142"/>
    <w:rsid w:val="005D1DA8"/>
    <w:rsid w:val="005D1FC9"/>
    <w:rsid w:val="005D2045"/>
    <w:rsid w:val="005D2D56"/>
    <w:rsid w:val="005D4FAB"/>
    <w:rsid w:val="005D608B"/>
    <w:rsid w:val="005D653D"/>
    <w:rsid w:val="005E0161"/>
    <w:rsid w:val="005E3D62"/>
    <w:rsid w:val="005E59C5"/>
    <w:rsid w:val="005E6F9F"/>
    <w:rsid w:val="005F023C"/>
    <w:rsid w:val="005F3204"/>
    <w:rsid w:val="005F4EB7"/>
    <w:rsid w:val="005F5166"/>
    <w:rsid w:val="005F64FF"/>
    <w:rsid w:val="005F65CB"/>
    <w:rsid w:val="005F7508"/>
    <w:rsid w:val="006045DE"/>
    <w:rsid w:val="00604FAC"/>
    <w:rsid w:val="00606544"/>
    <w:rsid w:val="00614378"/>
    <w:rsid w:val="00616BA6"/>
    <w:rsid w:val="006176BD"/>
    <w:rsid w:val="00621797"/>
    <w:rsid w:val="00621C57"/>
    <w:rsid w:val="006243D6"/>
    <w:rsid w:val="00626504"/>
    <w:rsid w:val="00633C2F"/>
    <w:rsid w:val="00634647"/>
    <w:rsid w:val="006354B7"/>
    <w:rsid w:val="00641729"/>
    <w:rsid w:val="00641731"/>
    <w:rsid w:val="00642ED8"/>
    <w:rsid w:val="006447ED"/>
    <w:rsid w:val="00646349"/>
    <w:rsid w:val="00651A80"/>
    <w:rsid w:val="006531D0"/>
    <w:rsid w:val="00654E28"/>
    <w:rsid w:val="00657B84"/>
    <w:rsid w:val="00671194"/>
    <w:rsid w:val="00674DA0"/>
    <w:rsid w:val="00676EB2"/>
    <w:rsid w:val="006848F2"/>
    <w:rsid w:val="0068521D"/>
    <w:rsid w:val="00686BA0"/>
    <w:rsid w:val="00687446"/>
    <w:rsid w:val="006935A2"/>
    <w:rsid w:val="00696EB6"/>
    <w:rsid w:val="006974FD"/>
    <w:rsid w:val="00697BEF"/>
    <w:rsid w:val="006A4157"/>
    <w:rsid w:val="006B2566"/>
    <w:rsid w:val="006B3272"/>
    <w:rsid w:val="006B4356"/>
    <w:rsid w:val="006B790C"/>
    <w:rsid w:val="006C0C76"/>
    <w:rsid w:val="006C58D0"/>
    <w:rsid w:val="006D05F6"/>
    <w:rsid w:val="006D103B"/>
    <w:rsid w:val="006D1BCB"/>
    <w:rsid w:val="006D1F3E"/>
    <w:rsid w:val="006D2590"/>
    <w:rsid w:val="006D2670"/>
    <w:rsid w:val="006D2F6F"/>
    <w:rsid w:val="006D47EB"/>
    <w:rsid w:val="006D693A"/>
    <w:rsid w:val="006D7CAC"/>
    <w:rsid w:val="006E1903"/>
    <w:rsid w:val="006E3B16"/>
    <w:rsid w:val="006E4B20"/>
    <w:rsid w:val="006E617E"/>
    <w:rsid w:val="006F0FE3"/>
    <w:rsid w:val="006F2305"/>
    <w:rsid w:val="006F4B8F"/>
    <w:rsid w:val="006F6016"/>
    <w:rsid w:val="006F6875"/>
    <w:rsid w:val="006F6A96"/>
    <w:rsid w:val="007046CC"/>
    <w:rsid w:val="00710151"/>
    <w:rsid w:val="00710577"/>
    <w:rsid w:val="00712C5A"/>
    <w:rsid w:val="00713796"/>
    <w:rsid w:val="00713B54"/>
    <w:rsid w:val="0072310B"/>
    <w:rsid w:val="00723954"/>
    <w:rsid w:val="00725543"/>
    <w:rsid w:val="00726AB8"/>
    <w:rsid w:val="00734721"/>
    <w:rsid w:val="007357FD"/>
    <w:rsid w:val="00735BAF"/>
    <w:rsid w:val="00736C35"/>
    <w:rsid w:val="00740497"/>
    <w:rsid w:val="0074056E"/>
    <w:rsid w:val="00745953"/>
    <w:rsid w:val="00750B01"/>
    <w:rsid w:val="0075243A"/>
    <w:rsid w:val="00756AA3"/>
    <w:rsid w:val="007573D7"/>
    <w:rsid w:val="00757677"/>
    <w:rsid w:val="00757AD7"/>
    <w:rsid w:val="00757DCB"/>
    <w:rsid w:val="00760DE9"/>
    <w:rsid w:val="00760F5C"/>
    <w:rsid w:val="007630AA"/>
    <w:rsid w:val="00763262"/>
    <w:rsid w:val="0076331F"/>
    <w:rsid w:val="00764800"/>
    <w:rsid w:val="007649DD"/>
    <w:rsid w:val="007649FD"/>
    <w:rsid w:val="00764DAE"/>
    <w:rsid w:val="00765089"/>
    <w:rsid w:val="00765502"/>
    <w:rsid w:val="00766CDE"/>
    <w:rsid w:val="0077009A"/>
    <w:rsid w:val="007707FA"/>
    <w:rsid w:val="00771A71"/>
    <w:rsid w:val="00772878"/>
    <w:rsid w:val="007769CF"/>
    <w:rsid w:val="00776A53"/>
    <w:rsid w:val="00776B7E"/>
    <w:rsid w:val="0078534F"/>
    <w:rsid w:val="00787136"/>
    <w:rsid w:val="007921C5"/>
    <w:rsid w:val="00792D3C"/>
    <w:rsid w:val="00793938"/>
    <w:rsid w:val="007967D9"/>
    <w:rsid w:val="0079780B"/>
    <w:rsid w:val="007A146B"/>
    <w:rsid w:val="007A1940"/>
    <w:rsid w:val="007A22E8"/>
    <w:rsid w:val="007A3556"/>
    <w:rsid w:val="007A6A0E"/>
    <w:rsid w:val="007B180B"/>
    <w:rsid w:val="007B2B2A"/>
    <w:rsid w:val="007B3497"/>
    <w:rsid w:val="007B4340"/>
    <w:rsid w:val="007B46DC"/>
    <w:rsid w:val="007B4F22"/>
    <w:rsid w:val="007B541C"/>
    <w:rsid w:val="007B6136"/>
    <w:rsid w:val="007C1B1F"/>
    <w:rsid w:val="007C4148"/>
    <w:rsid w:val="007C46EE"/>
    <w:rsid w:val="007C6098"/>
    <w:rsid w:val="007D33A9"/>
    <w:rsid w:val="007D442B"/>
    <w:rsid w:val="007E3524"/>
    <w:rsid w:val="007E53F6"/>
    <w:rsid w:val="007E60C3"/>
    <w:rsid w:val="007F2BA8"/>
    <w:rsid w:val="007F428E"/>
    <w:rsid w:val="007F4C86"/>
    <w:rsid w:val="00800E42"/>
    <w:rsid w:val="00806E85"/>
    <w:rsid w:val="00812F45"/>
    <w:rsid w:val="0081616E"/>
    <w:rsid w:val="00817C7A"/>
    <w:rsid w:val="00817F5D"/>
    <w:rsid w:val="00821D42"/>
    <w:rsid w:val="00821E85"/>
    <w:rsid w:val="0082226B"/>
    <w:rsid w:val="0082347D"/>
    <w:rsid w:val="00824BA6"/>
    <w:rsid w:val="00825F2B"/>
    <w:rsid w:val="00826319"/>
    <w:rsid w:val="00826590"/>
    <w:rsid w:val="008265E8"/>
    <w:rsid w:val="00826DAC"/>
    <w:rsid w:val="00831F6A"/>
    <w:rsid w:val="008336BF"/>
    <w:rsid w:val="00840152"/>
    <w:rsid w:val="00843CBC"/>
    <w:rsid w:val="0084499C"/>
    <w:rsid w:val="0084559F"/>
    <w:rsid w:val="00845EA8"/>
    <w:rsid w:val="0085039A"/>
    <w:rsid w:val="008505D7"/>
    <w:rsid w:val="00851FCB"/>
    <w:rsid w:val="00852979"/>
    <w:rsid w:val="00852C5B"/>
    <w:rsid w:val="00853CB1"/>
    <w:rsid w:val="00857077"/>
    <w:rsid w:val="00860E55"/>
    <w:rsid w:val="008614E3"/>
    <w:rsid w:val="00862378"/>
    <w:rsid w:val="00863A82"/>
    <w:rsid w:val="00863C79"/>
    <w:rsid w:val="00864570"/>
    <w:rsid w:val="008645CC"/>
    <w:rsid w:val="008649A3"/>
    <w:rsid w:val="00866019"/>
    <w:rsid w:val="00867324"/>
    <w:rsid w:val="00870D07"/>
    <w:rsid w:val="008750FD"/>
    <w:rsid w:val="0088207A"/>
    <w:rsid w:val="00887073"/>
    <w:rsid w:val="00892582"/>
    <w:rsid w:val="00893608"/>
    <w:rsid w:val="008A1EE0"/>
    <w:rsid w:val="008A30CB"/>
    <w:rsid w:val="008A3FAF"/>
    <w:rsid w:val="008A7467"/>
    <w:rsid w:val="008B48AB"/>
    <w:rsid w:val="008B5C38"/>
    <w:rsid w:val="008B683C"/>
    <w:rsid w:val="008B6A4C"/>
    <w:rsid w:val="008C1CC1"/>
    <w:rsid w:val="008C3E40"/>
    <w:rsid w:val="008C780E"/>
    <w:rsid w:val="008C79A8"/>
    <w:rsid w:val="008C7B35"/>
    <w:rsid w:val="008D110D"/>
    <w:rsid w:val="008D1569"/>
    <w:rsid w:val="008D5595"/>
    <w:rsid w:val="008D5858"/>
    <w:rsid w:val="008D603C"/>
    <w:rsid w:val="008D61FB"/>
    <w:rsid w:val="008E0546"/>
    <w:rsid w:val="008E1B2D"/>
    <w:rsid w:val="008E1FB9"/>
    <w:rsid w:val="008E2CEC"/>
    <w:rsid w:val="008E783B"/>
    <w:rsid w:val="008F1364"/>
    <w:rsid w:val="008F1CF3"/>
    <w:rsid w:val="008F2C07"/>
    <w:rsid w:val="008F5B91"/>
    <w:rsid w:val="008F710B"/>
    <w:rsid w:val="008F72A5"/>
    <w:rsid w:val="00901398"/>
    <w:rsid w:val="00901445"/>
    <w:rsid w:val="00901EB4"/>
    <w:rsid w:val="0090343C"/>
    <w:rsid w:val="00906062"/>
    <w:rsid w:val="00910B07"/>
    <w:rsid w:val="00911F01"/>
    <w:rsid w:val="009142EB"/>
    <w:rsid w:val="0092296C"/>
    <w:rsid w:val="00923B11"/>
    <w:rsid w:val="009243A8"/>
    <w:rsid w:val="00926831"/>
    <w:rsid w:val="009306B9"/>
    <w:rsid w:val="0093123C"/>
    <w:rsid w:val="00931946"/>
    <w:rsid w:val="009329B2"/>
    <w:rsid w:val="00932D31"/>
    <w:rsid w:val="009348BA"/>
    <w:rsid w:val="0093713A"/>
    <w:rsid w:val="00937887"/>
    <w:rsid w:val="00937F82"/>
    <w:rsid w:val="00941233"/>
    <w:rsid w:val="0094220D"/>
    <w:rsid w:val="00943757"/>
    <w:rsid w:val="00943CCA"/>
    <w:rsid w:val="009470A0"/>
    <w:rsid w:val="00947241"/>
    <w:rsid w:val="0095014B"/>
    <w:rsid w:val="00953935"/>
    <w:rsid w:val="009609BF"/>
    <w:rsid w:val="009616AF"/>
    <w:rsid w:val="00962982"/>
    <w:rsid w:val="0096419B"/>
    <w:rsid w:val="009741BF"/>
    <w:rsid w:val="00983F07"/>
    <w:rsid w:val="00984014"/>
    <w:rsid w:val="009911A6"/>
    <w:rsid w:val="0099155D"/>
    <w:rsid w:val="00991741"/>
    <w:rsid w:val="00992D40"/>
    <w:rsid w:val="00994C2A"/>
    <w:rsid w:val="00997AB1"/>
    <w:rsid w:val="009A0114"/>
    <w:rsid w:val="009A1076"/>
    <w:rsid w:val="009A176A"/>
    <w:rsid w:val="009A4C13"/>
    <w:rsid w:val="009A51AA"/>
    <w:rsid w:val="009A7B6C"/>
    <w:rsid w:val="009B2425"/>
    <w:rsid w:val="009B247F"/>
    <w:rsid w:val="009B2E6E"/>
    <w:rsid w:val="009B350C"/>
    <w:rsid w:val="009B67CB"/>
    <w:rsid w:val="009C0FDA"/>
    <w:rsid w:val="009C1BE3"/>
    <w:rsid w:val="009C21A2"/>
    <w:rsid w:val="009C25E3"/>
    <w:rsid w:val="009C3B40"/>
    <w:rsid w:val="009C53F0"/>
    <w:rsid w:val="009C5B90"/>
    <w:rsid w:val="009C655F"/>
    <w:rsid w:val="009C67D1"/>
    <w:rsid w:val="009D0075"/>
    <w:rsid w:val="009D0CDC"/>
    <w:rsid w:val="009D130E"/>
    <w:rsid w:val="009D24F5"/>
    <w:rsid w:val="009D29B7"/>
    <w:rsid w:val="009D2BD2"/>
    <w:rsid w:val="009D2D56"/>
    <w:rsid w:val="009D4BA4"/>
    <w:rsid w:val="009D5230"/>
    <w:rsid w:val="009D737B"/>
    <w:rsid w:val="009D77C5"/>
    <w:rsid w:val="009E35A3"/>
    <w:rsid w:val="009E3969"/>
    <w:rsid w:val="009E3A4A"/>
    <w:rsid w:val="009E513B"/>
    <w:rsid w:val="009E7E7A"/>
    <w:rsid w:val="009F4A8F"/>
    <w:rsid w:val="009F4DE4"/>
    <w:rsid w:val="009F5614"/>
    <w:rsid w:val="009F5826"/>
    <w:rsid w:val="009F6A49"/>
    <w:rsid w:val="009F737B"/>
    <w:rsid w:val="00A05CD8"/>
    <w:rsid w:val="00A0686B"/>
    <w:rsid w:val="00A07B59"/>
    <w:rsid w:val="00A10BD8"/>
    <w:rsid w:val="00A11289"/>
    <w:rsid w:val="00A11A32"/>
    <w:rsid w:val="00A14FAE"/>
    <w:rsid w:val="00A1619D"/>
    <w:rsid w:val="00A2003D"/>
    <w:rsid w:val="00A20FBF"/>
    <w:rsid w:val="00A21EA6"/>
    <w:rsid w:val="00A22873"/>
    <w:rsid w:val="00A22F81"/>
    <w:rsid w:val="00A2318B"/>
    <w:rsid w:val="00A25FDB"/>
    <w:rsid w:val="00A2718E"/>
    <w:rsid w:val="00A27B84"/>
    <w:rsid w:val="00A3192C"/>
    <w:rsid w:val="00A371FC"/>
    <w:rsid w:val="00A452BE"/>
    <w:rsid w:val="00A46692"/>
    <w:rsid w:val="00A53B6E"/>
    <w:rsid w:val="00A546C7"/>
    <w:rsid w:val="00A555AA"/>
    <w:rsid w:val="00A579F8"/>
    <w:rsid w:val="00A669E4"/>
    <w:rsid w:val="00A703F2"/>
    <w:rsid w:val="00A71553"/>
    <w:rsid w:val="00A74E3B"/>
    <w:rsid w:val="00A75933"/>
    <w:rsid w:val="00A767FE"/>
    <w:rsid w:val="00A77A4C"/>
    <w:rsid w:val="00A80EFB"/>
    <w:rsid w:val="00A8133A"/>
    <w:rsid w:val="00A865C3"/>
    <w:rsid w:val="00A9046E"/>
    <w:rsid w:val="00A90DB1"/>
    <w:rsid w:val="00A938E6"/>
    <w:rsid w:val="00A96EC5"/>
    <w:rsid w:val="00A96FFC"/>
    <w:rsid w:val="00AA1122"/>
    <w:rsid w:val="00AA2D67"/>
    <w:rsid w:val="00AA4B57"/>
    <w:rsid w:val="00AB082A"/>
    <w:rsid w:val="00AB1162"/>
    <w:rsid w:val="00AB15AF"/>
    <w:rsid w:val="00AB1946"/>
    <w:rsid w:val="00AB1D63"/>
    <w:rsid w:val="00AB4C03"/>
    <w:rsid w:val="00AB5F05"/>
    <w:rsid w:val="00AB7264"/>
    <w:rsid w:val="00AB74D8"/>
    <w:rsid w:val="00AB7727"/>
    <w:rsid w:val="00AC1289"/>
    <w:rsid w:val="00AC4B30"/>
    <w:rsid w:val="00AC6D3D"/>
    <w:rsid w:val="00AC7D8C"/>
    <w:rsid w:val="00AD0E20"/>
    <w:rsid w:val="00AD2A41"/>
    <w:rsid w:val="00AD3C7F"/>
    <w:rsid w:val="00AD57F1"/>
    <w:rsid w:val="00AD6104"/>
    <w:rsid w:val="00AE016B"/>
    <w:rsid w:val="00AE2C0E"/>
    <w:rsid w:val="00AE37C6"/>
    <w:rsid w:val="00AE4C26"/>
    <w:rsid w:val="00AE6DF7"/>
    <w:rsid w:val="00AE7792"/>
    <w:rsid w:val="00AF150C"/>
    <w:rsid w:val="00AF19DD"/>
    <w:rsid w:val="00AF22E3"/>
    <w:rsid w:val="00AF4CCE"/>
    <w:rsid w:val="00AF6604"/>
    <w:rsid w:val="00AF75E0"/>
    <w:rsid w:val="00AF79E5"/>
    <w:rsid w:val="00B011BB"/>
    <w:rsid w:val="00B02796"/>
    <w:rsid w:val="00B03146"/>
    <w:rsid w:val="00B03A6C"/>
    <w:rsid w:val="00B03FA2"/>
    <w:rsid w:val="00B05551"/>
    <w:rsid w:val="00B06760"/>
    <w:rsid w:val="00B07F4C"/>
    <w:rsid w:val="00B11AEE"/>
    <w:rsid w:val="00B20363"/>
    <w:rsid w:val="00B20909"/>
    <w:rsid w:val="00B2209E"/>
    <w:rsid w:val="00B268D2"/>
    <w:rsid w:val="00B31F21"/>
    <w:rsid w:val="00B333BA"/>
    <w:rsid w:val="00B34A0B"/>
    <w:rsid w:val="00B3527C"/>
    <w:rsid w:val="00B3645F"/>
    <w:rsid w:val="00B40172"/>
    <w:rsid w:val="00B40C83"/>
    <w:rsid w:val="00B42720"/>
    <w:rsid w:val="00B44EA9"/>
    <w:rsid w:val="00B50140"/>
    <w:rsid w:val="00B5059F"/>
    <w:rsid w:val="00B51354"/>
    <w:rsid w:val="00B54097"/>
    <w:rsid w:val="00B5675D"/>
    <w:rsid w:val="00B60779"/>
    <w:rsid w:val="00B60F4B"/>
    <w:rsid w:val="00B648EC"/>
    <w:rsid w:val="00B66791"/>
    <w:rsid w:val="00B67688"/>
    <w:rsid w:val="00B7029E"/>
    <w:rsid w:val="00B708D7"/>
    <w:rsid w:val="00B77A79"/>
    <w:rsid w:val="00B8015C"/>
    <w:rsid w:val="00B81F8F"/>
    <w:rsid w:val="00B84544"/>
    <w:rsid w:val="00B90808"/>
    <w:rsid w:val="00B91D11"/>
    <w:rsid w:val="00B9212F"/>
    <w:rsid w:val="00B93F29"/>
    <w:rsid w:val="00B95407"/>
    <w:rsid w:val="00B95534"/>
    <w:rsid w:val="00B96C79"/>
    <w:rsid w:val="00B97119"/>
    <w:rsid w:val="00B97796"/>
    <w:rsid w:val="00BA03A9"/>
    <w:rsid w:val="00BA1A95"/>
    <w:rsid w:val="00BA2077"/>
    <w:rsid w:val="00BA2560"/>
    <w:rsid w:val="00BA3D35"/>
    <w:rsid w:val="00BA6643"/>
    <w:rsid w:val="00BA6DD9"/>
    <w:rsid w:val="00BA6E87"/>
    <w:rsid w:val="00BA7127"/>
    <w:rsid w:val="00BA7511"/>
    <w:rsid w:val="00BB1622"/>
    <w:rsid w:val="00BB2873"/>
    <w:rsid w:val="00BB6189"/>
    <w:rsid w:val="00BC438D"/>
    <w:rsid w:val="00BC5EA7"/>
    <w:rsid w:val="00BC7507"/>
    <w:rsid w:val="00BD0D60"/>
    <w:rsid w:val="00BD1055"/>
    <w:rsid w:val="00BD56A6"/>
    <w:rsid w:val="00BE11B3"/>
    <w:rsid w:val="00BE3709"/>
    <w:rsid w:val="00BE4858"/>
    <w:rsid w:val="00BE58C6"/>
    <w:rsid w:val="00BE6628"/>
    <w:rsid w:val="00BE76EE"/>
    <w:rsid w:val="00BF10EE"/>
    <w:rsid w:val="00BF6BC2"/>
    <w:rsid w:val="00C00AB3"/>
    <w:rsid w:val="00C02A53"/>
    <w:rsid w:val="00C05CF0"/>
    <w:rsid w:val="00C0758C"/>
    <w:rsid w:val="00C10ED9"/>
    <w:rsid w:val="00C11C83"/>
    <w:rsid w:val="00C127E3"/>
    <w:rsid w:val="00C12AD0"/>
    <w:rsid w:val="00C13556"/>
    <w:rsid w:val="00C140B5"/>
    <w:rsid w:val="00C1465F"/>
    <w:rsid w:val="00C149F7"/>
    <w:rsid w:val="00C15940"/>
    <w:rsid w:val="00C16F5D"/>
    <w:rsid w:val="00C20041"/>
    <w:rsid w:val="00C20DC6"/>
    <w:rsid w:val="00C2521F"/>
    <w:rsid w:val="00C27AFD"/>
    <w:rsid w:val="00C33144"/>
    <w:rsid w:val="00C33B84"/>
    <w:rsid w:val="00C34A5B"/>
    <w:rsid w:val="00C36CC0"/>
    <w:rsid w:val="00C40BE4"/>
    <w:rsid w:val="00C46860"/>
    <w:rsid w:val="00C47969"/>
    <w:rsid w:val="00C508A5"/>
    <w:rsid w:val="00C50FA9"/>
    <w:rsid w:val="00C5193E"/>
    <w:rsid w:val="00C53743"/>
    <w:rsid w:val="00C54F42"/>
    <w:rsid w:val="00C55212"/>
    <w:rsid w:val="00C55CC7"/>
    <w:rsid w:val="00C5678C"/>
    <w:rsid w:val="00C57513"/>
    <w:rsid w:val="00C627C6"/>
    <w:rsid w:val="00C62EEB"/>
    <w:rsid w:val="00C64FEA"/>
    <w:rsid w:val="00C652C5"/>
    <w:rsid w:val="00C668DE"/>
    <w:rsid w:val="00C747DC"/>
    <w:rsid w:val="00C74A06"/>
    <w:rsid w:val="00C764C5"/>
    <w:rsid w:val="00C77181"/>
    <w:rsid w:val="00C77E18"/>
    <w:rsid w:val="00C82201"/>
    <w:rsid w:val="00C83752"/>
    <w:rsid w:val="00C83CC4"/>
    <w:rsid w:val="00C83D01"/>
    <w:rsid w:val="00C840BD"/>
    <w:rsid w:val="00C868C7"/>
    <w:rsid w:val="00C879B6"/>
    <w:rsid w:val="00C87B6C"/>
    <w:rsid w:val="00C87BC5"/>
    <w:rsid w:val="00C9112E"/>
    <w:rsid w:val="00C93EA5"/>
    <w:rsid w:val="00C94099"/>
    <w:rsid w:val="00C97255"/>
    <w:rsid w:val="00CA2C3F"/>
    <w:rsid w:val="00CA6860"/>
    <w:rsid w:val="00CA6A10"/>
    <w:rsid w:val="00CA7303"/>
    <w:rsid w:val="00CA7493"/>
    <w:rsid w:val="00CB20EC"/>
    <w:rsid w:val="00CB5E2B"/>
    <w:rsid w:val="00CC20EE"/>
    <w:rsid w:val="00CC2649"/>
    <w:rsid w:val="00CE02EA"/>
    <w:rsid w:val="00CE3101"/>
    <w:rsid w:val="00CE4914"/>
    <w:rsid w:val="00CE6B4A"/>
    <w:rsid w:val="00CE73DF"/>
    <w:rsid w:val="00CE7797"/>
    <w:rsid w:val="00CF084F"/>
    <w:rsid w:val="00CF283E"/>
    <w:rsid w:val="00CF431E"/>
    <w:rsid w:val="00CF46E7"/>
    <w:rsid w:val="00CF6307"/>
    <w:rsid w:val="00CF6F7B"/>
    <w:rsid w:val="00D02BAE"/>
    <w:rsid w:val="00D03A77"/>
    <w:rsid w:val="00D06C19"/>
    <w:rsid w:val="00D15F56"/>
    <w:rsid w:val="00D16F0B"/>
    <w:rsid w:val="00D23FF0"/>
    <w:rsid w:val="00D24BD9"/>
    <w:rsid w:val="00D2513C"/>
    <w:rsid w:val="00D252CB"/>
    <w:rsid w:val="00D2539C"/>
    <w:rsid w:val="00D268B1"/>
    <w:rsid w:val="00D269C0"/>
    <w:rsid w:val="00D32A19"/>
    <w:rsid w:val="00D33B9D"/>
    <w:rsid w:val="00D35DD7"/>
    <w:rsid w:val="00D42101"/>
    <w:rsid w:val="00D42F07"/>
    <w:rsid w:val="00D44158"/>
    <w:rsid w:val="00D45318"/>
    <w:rsid w:val="00D4601E"/>
    <w:rsid w:val="00D468FE"/>
    <w:rsid w:val="00D535E2"/>
    <w:rsid w:val="00D54656"/>
    <w:rsid w:val="00D550F6"/>
    <w:rsid w:val="00D553D1"/>
    <w:rsid w:val="00D600D0"/>
    <w:rsid w:val="00D6264E"/>
    <w:rsid w:val="00D649F9"/>
    <w:rsid w:val="00D65E46"/>
    <w:rsid w:val="00D70852"/>
    <w:rsid w:val="00D70D28"/>
    <w:rsid w:val="00D70D5D"/>
    <w:rsid w:val="00D75B24"/>
    <w:rsid w:val="00D80B4F"/>
    <w:rsid w:val="00D85B85"/>
    <w:rsid w:val="00D86FFC"/>
    <w:rsid w:val="00D87062"/>
    <w:rsid w:val="00D91BAB"/>
    <w:rsid w:val="00D93E76"/>
    <w:rsid w:val="00D94176"/>
    <w:rsid w:val="00D94BC6"/>
    <w:rsid w:val="00D96380"/>
    <w:rsid w:val="00DA09DF"/>
    <w:rsid w:val="00DA34CD"/>
    <w:rsid w:val="00DA7B01"/>
    <w:rsid w:val="00DB2E76"/>
    <w:rsid w:val="00DB7972"/>
    <w:rsid w:val="00DC116A"/>
    <w:rsid w:val="00DC2C65"/>
    <w:rsid w:val="00DC4549"/>
    <w:rsid w:val="00DC4CA0"/>
    <w:rsid w:val="00DC5952"/>
    <w:rsid w:val="00DD1088"/>
    <w:rsid w:val="00DD14D9"/>
    <w:rsid w:val="00DD240B"/>
    <w:rsid w:val="00DD5ABF"/>
    <w:rsid w:val="00DE08B4"/>
    <w:rsid w:val="00DE1036"/>
    <w:rsid w:val="00DE1CE3"/>
    <w:rsid w:val="00DE4531"/>
    <w:rsid w:val="00DE4655"/>
    <w:rsid w:val="00DE5383"/>
    <w:rsid w:val="00DE7D92"/>
    <w:rsid w:val="00DE7EC1"/>
    <w:rsid w:val="00DF00AA"/>
    <w:rsid w:val="00DF0CEC"/>
    <w:rsid w:val="00DF12AB"/>
    <w:rsid w:val="00DF26EF"/>
    <w:rsid w:val="00DF43C6"/>
    <w:rsid w:val="00E04AD5"/>
    <w:rsid w:val="00E102E6"/>
    <w:rsid w:val="00E13584"/>
    <w:rsid w:val="00E1586C"/>
    <w:rsid w:val="00E16DE9"/>
    <w:rsid w:val="00E178F1"/>
    <w:rsid w:val="00E20056"/>
    <w:rsid w:val="00E20DA0"/>
    <w:rsid w:val="00E2114E"/>
    <w:rsid w:val="00E21331"/>
    <w:rsid w:val="00E2195F"/>
    <w:rsid w:val="00E22B13"/>
    <w:rsid w:val="00E2336D"/>
    <w:rsid w:val="00E23DD9"/>
    <w:rsid w:val="00E243AC"/>
    <w:rsid w:val="00E24F12"/>
    <w:rsid w:val="00E27114"/>
    <w:rsid w:val="00E3233C"/>
    <w:rsid w:val="00E374CD"/>
    <w:rsid w:val="00E40729"/>
    <w:rsid w:val="00E40EC2"/>
    <w:rsid w:val="00E40FC2"/>
    <w:rsid w:val="00E42452"/>
    <w:rsid w:val="00E4405E"/>
    <w:rsid w:val="00E470AB"/>
    <w:rsid w:val="00E506FC"/>
    <w:rsid w:val="00E50EE8"/>
    <w:rsid w:val="00E51569"/>
    <w:rsid w:val="00E52C9C"/>
    <w:rsid w:val="00E53C43"/>
    <w:rsid w:val="00E5462B"/>
    <w:rsid w:val="00E5793A"/>
    <w:rsid w:val="00E57BA6"/>
    <w:rsid w:val="00E60174"/>
    <w:rsid w:val="00E61FD8"/>
    <w:rsid w:val="00E638CD"/>
    <w:rsid w:val="00E67D20"/>
    <w:rsid w:val="00E703E3"/>
    <w:rsid w:val="00E70623"/>
    <w:rsid w:val="00E711D3"/>
    <w:rsid w:val="00E73BBC"/>
    <w:rsid w:val="00E74218"/>
    <w:rsid w:val="00E83E66"/>
    <w:rsid w:val="00E854B3"/>
    <w:rsid w:val="00E8694E"/>
    <w:rsid w:val="00E908FE"/>
    <w:rsid w:val="00E91AC4"/>
    <w:rsid w:val="00E93D8E"/>
    <w:rsid w:val="00E96AAC"/>
    <w:rsid w:val="00E96F6C"/>
    <w:rsid w:val="00EA3D8B"/>
    <w:rsid w:val="00EA7AFA"/>
    <w:rsid w:val="00EB0E46"/>
    <w:rsid w:val="00EB453C"/>
    <w:rsid w:val="00EB4D8E"/>
    <w:rsid w:val="00EB649A"/>
    <w:rsid w:val="00EB7232"/>
    <w:rsid w:val="00EC37D9"/>
    <w:rsid w:val="00EC39EC"/>
    <w:rsid w:val="00EC3B13"/>
    <w:rsid w:val="00EC3B84"/>
    <w:rsid w:val="00EC4F70"/>
    <w:rsid w:val="00EC741C"/>
    <w:rsid w:val="00EC786C"/>
    <w:rsid w:val="00ED34FB"/>
    <w:rsid w:val="00ED351C"/>
    <w:rsid w:val="00ED49C9"/>
    <w:rsid w:val="00ED602D"/>
    <w:rsid w:val="00ED6ABE"/>
    <w:rsid w:val="00ED77D2"/>
    <w:rsid w:val="00EE1BE9"/>
    <w:rsid w:val="00EE2DC9"/>
    <w:rsid w:val="00EE3A9C"/>
    <w:rsid w:val="00EE3E2E"/>
    <w:rsid w:val="00EE42EA"/>
    <w:rsid w:val="00EE454E"/>
    <w:rsid w:val="00EE68E0"/>
    <w:rsid w:val="00EF02B0"/>
    <w:rsid w:val="00EF0359"/>
    <w:rsid w:val="00EF0D44"/>
    <w:rsid w:val="00EF2F21"/>
    <w:rsid w:val="00EF67F6"/>
    <w:rsid w:val="00F00F1D"/>
    <w:rsid w:val="00F02872"/>
    <w:rsid w:val="00F02B60"/>
    <w:rsid w:val="00F02E8B"/>
    <w:rsid w:val="00F0303E"/>
    <w:rsid w:val="00F05337"/>
    <w:rsid w:val="00F056BA"/>
    <w:rsid w:val="00F0586F"/>
    <w:rsid w:val="00F10934"/>
    <w:rsid w:val="00F10A7D"/>
    <w:rsid w:val="00F10A9D"/>
    <w:rsid w:val="00F11865"/>
    <w:rsid w:val="00F122B3"/>
    <w:rsid w:val="00F17393"/>
    <w:rsid w:val="00F21AEB"/>
    <w:rsid w:val="00F22AB6"/>
    <w:rsid w:val="00F31557"/>
    <w:rsid w:val="00F356B9"/>
    <w:rsid w:val="00F356FA"/>
    <w:rsid w:val="00F36B8F"/>
    <w:rsid w:val="00F36E37"/>
    <w:rsid w:val="00F37B0E"/>
    <w:rsid w:val="00F429D0"/>
    <w:rsid w:val="00F431F9"/>
    <w:rsid w:val="00F51EB7"/>
    <w:rsid w:val="00F520EE"/>
    <w:rsid w:val="00F537B7"/>
    <w:rsid w:val="00F539B5"/>
    <w:rsid w:val="00F53BD2"/>
    <w:rsid w:val="00F55E40"/>
    <w:rsid w:val="00F61DFD"/>
    <w:rsid w:val="00F6201B"/>
    <w:rsid w:val="00F6229F"/>
    <w:rsid w:val="00F62F30"/>
    <w:rsid w:val="00F63D31"/>
    <w:rsid w:val="00F64BAE"/>
    <w:rsid w:val="00F67A85"/>
    <w:rsid w:val="00F710E3"/>
    <w:rsid w:val="00F713D2"/>
    <w:rsid w:val="00F7157C"/>
    <w:rsid w:val="00F71A96"/>
    <w:rsid w:val="00F7471E"/>
    <w:rsid w:val="00F75B80"/>
    <w:rsid w:val="00F75F7A"/>
    <w:rsid w:val="00F777BE"/>
    <w:rsid w:val="00F80880"/>
    <w:rsid w:val="00F85E48"/>
    <w:rsid w:val="00F861C8"/>
    <w:rsid w:val="00F90B7B"/>
    <w:rsid w:val="00F91CB5"/>
    <w:rsid w:val="00F9376E"/>
    <w:rsid w:val="00F94983"/>
    <w:rsid w:val="00F96876"/>
    <w:rsid w:val="00FA1050"/>
    <w:rsid w:val="00FA49E2"/>
    <w:rsid w:val="00FA662B"/>
    <w:rsid w:val="00FB02A6"/>
    <w:rsid w:val="00FB0A39"/>
    <w:rsid w:val="00FB0E75"/>
    <w:rsid w:val="00FB1223"/>
    <w:rsid w:val="00FB1DC6"/>
    <w:rsid w:val="00FB505C"/>
    <w:rsid w:val="00FB554B"/>
    <w:rsid w:val="00FB7959"/>
    <w:rsid w:val="00FC3381"/>
    <w:rsid w:val="00FC408F"/>
    <w:rsid w:val="00FD1486"/>
    <w:rsid w:val="00FE0077"/>
    <w:rsid w:val="00FE06A7"/>
    <w:rsid w:val="00FE090C"/>
    <w:rsid w:val="00FE5EB5"/>
    <w:rsid w:val="00FF1DED"/>
    <w:rsid w:val="00FF3149"/>
    <w:rsid w:val="00FF372A"/>
    <w:rsid w:val="00FF5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43B451"/>
  <w15:docId w15:val="{EE87C025-0BBB-44A6-9627-13E21D119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800E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79780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780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780B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780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780B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78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80B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7513"/>
    <w:pPr>
      <w:ind w:left="720"/>
      <w:contextualSpacing/>
    </w:pPr>
  </w:style>
  <w:style w:type="paragraph" w:customStyle="1" w:styleId="Default">
    <w:name w:val="Default"/>
    <w:rsid w:val="00AA2D6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palevel0primary1">
    <w:name w:val="palevel0primary1"/>
    <w:basedOn w:val="DefaultParagraphFont"/>
    <w:rsid w:val="00AA2D67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36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736B7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uiPriority w:val="22"/>
    <w:qFormat/>
    <w:rsid w:val="005F64FF"/>
    <w:rPr>
      <w:b/>
      <w:bCs/>
    </w:rPr>
  </w:style>
  <w:style w:type="paragraph" w:styleId="NormalWeb">
    <w:name w:val="Normal (Web)"/>
    <w:basedOn w:val="Normal"/>
    <w:uiPriority w:val="99"/>
    <w:unhideWhenUsed/>
    <w:rsid w:val="00F94983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4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91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19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82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64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61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184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833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8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22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41848D70C73F943AE32F73DE996172D" ma:contentTypeVersion="8" ma:contentTypeDescription="Create a new document." ma:contentTypeScope="" ma:versionID="550549c80c9d32ff4b925915318cc47c">
  <xsd:schema xmlns:xsd="http://www.w3.org/2001/XMLSchema" xmlns:xs="http://www.w3.org/2001/XMLSchema" xmlns:p="http://schemas.microsoft.com/office/2006/metadata/properties" xmlns:ns2="b48ff0d5-5128-476e-9a21-d26bff3b4c15" xmlns:ns3="a9343af4-2466-41a9-9238-9dddcc3e6066" xmlns:ns4="92559df4-0ddf-4d03-920e-dc71fb1a06cf" targetNamespace="http://schemas.microsoft.com/office/2006/metadata/properties" ma:root="true" ma:fieldsID="cc3f024e92b04edc5a17a8da245278dc" ns2:_="" ns3:_="" ns4:_="">
    <xsd:import namespace="b48ff0d5-5128-476e-9a21-d26bff3b4c15"/>
    <xsd:import namespace="a9343af4-2466-41a9-9238-9dddcc3e6066"/>
    <xsd:import namespace="92559df4-0ddf-4d03-920e-dc71fb1a06c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ff0d5-5128-476e-9a21-d26bff3b4c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559df4-0ddf-4d03-920e-dc71fb1a06cf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7FC7C9-4E2E-4796-A7E5-7E52B80CAE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9F01473-5EB2-466C-82E5-69B6AC338E2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CA633E3-3327-4B5C-804E-0DF176725E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8ff0d5-5128-476e-9a21-d26bff3b4c15"/>
    <ds:schemaRef ds:uri="a9343af4-2466-41a9-9238-9dddcc3e6066"/>
    <ds:schemaRef ds:uri="92559df4-0ddf-4d03-920e-dc71fb1a06c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C8654F6-73EE-4011-B88A-D65F1A6558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600</Words>
  <Characters>342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Bookwalter, Kristin [DAAR]</cp:lastModifiedBy>
  <cp:revision>2</cp:revision>
  <cp:lastPrinted>2020-03-05T16:39:00Z</cp:lastPrinted>
  <dcterms:created xsi:type="dcterms:W3CDTF">2020-07-27T17:31:00Z</dcterms:created>
  <dcterms:modified xsi:type="dcterms:W3CDTF">2020-07-27T1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41848D70C73F943AE32F73DE996172D</vt:lpwstr>
  </property>
</Properties>
</file>